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7777777" w:rsidR="00417C41"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721D1D72" w14:textId="22A3911E" w:rsidR="004E0986" w:rsidRDefault="004E0986" w:rsidP="004E0986">
      <w:pPr>
        <w:jc w:val="center"/>
        <w:rPr>
          <w:rStyle w:val="BookTitle"/>
          <w:sz w:val="32"/>
          <w:szCs w:val="32"/>
          <w:u w:val="single"/>
        </w:rPr>
      </w:pPr>
      <w:r>
        <w:rPr>
          <w:rStyle w:val="BookTitle"/>
          <w:sz w:val="32"/>
          <w:szCs w:val="32"/>
          <w:u w:val="single"/>
        </w:rPr>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by word processors. </w:t>
      </w:r>
    </w:p>
    <w:p w14:paraId="071E601C" w14:textId="77777777" w:rsidR="0088035E" w:rsidRDefault="0088035E" w:rsidP="00436396">
      <w:pPr>
        <w:jc w:val="both"/>
      </w:pPr>
    </w:p>
    <w:p w14:paraId="5C6E6E80" w14:textId="1B741913"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w:t>
      </w:r>
      <w:r w:rsidR="00CF495C">
        <w:t xml:space="preserve"> aim of this survey is to collect</w:t>
      </w:r>
      <w:r>
        <w:t xml:space="preserve"> the necessary information to su</w:t>
      </w:r>
      <w:r w:rsidR="00CF495C">
        <w:t xml:space="preserve">pport all writing traditions present and past </w:t>
      </w:r>
      <w:r>
        <w:t xml:space="preserve">–many of which may be unknown to the survey team.  Please feel free to provide any additional information that you feel is important.  The questions in the survey primarily attempt to resolve discrepancies in the </w:t>
      </w:r>
      <w:r w:rsidR="00CF495C">
        <w:t>most commonly observed practices of general literature</w:t>
      </w:r>
      <w:r>
        <w:t>.</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074B4D08" w:rsidR="00417C41" w:rsidRDefault="00417C41" w:rsidP="00417C41">
      <w:r>
        <w:t>Name:______________________________________</w:t>
      </w:r>
      <w:r w:rsidR="0042422C">
        <w:t>_____</w:t>
      </w:r>
      <w:r>
        <w:t>___________________________________________________</w:t>
      </w:r>
    </w:p>
    <w:p w14:paraId="18CE513B" w14:textId="77777777" w:rsidR="002D4BA9" w:rsidRDefault="002D4BA9" w:rsidP="00417C41"/>
    <w:p w14:paraId="693546F4" w14:textId="6ED6E599" w:rsidR="00417C41" w:rsidRDefault="00417C41" w:rsidP="00417C41">
      <w:r>
        <w:t>Company or Institute:_________________________</w:t>
      </w:r>
      <w:r w:rsidR="0042422C">
        <w:t>_____</w:t>
      </w:r>
      <w:r>
        <w:t>______________________________________________</w:t>
      </w:r>
    </w:p>
    <w:p w14:paraId="3E0F0DCA" w14:textId="77777777" w:rsidR="002D4BA9" w:rsidRDefault="002D4BA9" w:rsidP="00417C41"/>
    <w:p w14:paraId="0C81C7CC" w14:textId="4533198A" w:rsidR="002D4BA9" w:rsidRDefault="002D4BA9" w:rsidP="00417C41">
      <w:r>
        <w:t>Role at Institute</w:t>
      </w:r>
      <w:r w:rsidR="00417C41">
        <w:t>: ___________________________________</w:t>
      </w:r>
      <w:r w:rsidR="0042422C">
        <w:t>____</w:t>
      </w:r>
      <w:r w:rsidR="00417C41">
        <w:t>______</w:t>
      </w:r>
      <w:r>
        <w:t>_</w:t>
      </w:r>
      <w:r w:rsidR="00417C41">
        <w:t>___________________________________</w:t>
      </w:r>
    </w:p>
    <w:p w14:paraId="435F203E" w14:textId="54679FD1" w:rsidR="00417C41" w:rsidRDefault="002D4BA9" w:rsidP="00417C41">
      <w:r>
        <w:br/>
        <w:t>___________________________________________________________</w:t>
      </w:r>
      <w:r w:rsidR="0042422C">
        <w:t>____</w:t>
      </w:r>
      <w:r>
        <w:t>______________________________________</w:t>
      </w:r>
    </w:p>
    <w:p w14:paraId="6290D18D" w14:textId="77777777" w:rsidR="002D4BA9" w:rsidRDefault="002D4BA9" w:rsidP="00417C41"/>
    <w:p w14:paraId="347173BC" w14:textId="266B0937" w:rsidR="00417C41" w:rsidRDefault="00417C41" w:rsidP="00417C41">
      <w:r>
        <w:t>Years involved with literature or publishing: ____________</w:t>
      </w:r>
      <w:r w:rsidR="0042422C">
        <w:t>____</w:t>
      </w:r>
      <w:r>
        <w:t>_________________________________</w:t>
      </w:r>
    </w:p>
    <w:p w14:paraId="68C3FFE3" w14:textId="77777777" w:rsidR="002D4BA9" w:rsidRDefault="002D4BA9" w:rsidP="00417C41"/>
    <w:p w14:paraId="2BFD5AD3" w14:textId="734D5938" w:rsidR="00417C41" w:rsidRDefault="00417C41" w:rsidP="00417C41">
      <w:r>
        <w:t>Literature or publishing languages: __________________________</w:t>
      </w:r>
      <w:r w:rsidR="0042422C">
        <w:t>____</w:t>
      </w:r>
      <w:r>
        <w:t>______________________________</w:t>
      </w:r>
    </w:p>
    <w:p w14:paraId="423C965C" w14:textId="77777777" w:rsidR="002D4BA9" w:rsidRDefault="002D4BA9" w:rsidP="00417C41"/>
    <w:p w14:paraId="2B2F4EE8" w14:textId="7964BC2A" w:rsidR="00876D20" w:rsidRDefault="00876D20" w:rsidP="00417C41">
      <w:r>
        <w:t>Areas of expertise: _________________________________________________</w:t>
      </w:r>
      <w:r w:rsidR="0042422C">
        <w:t>____</w:t>
      </w:r>
      <w:r>
        <w:t>__________________________</w:t>
      </w:r>
    </w:p>
    <w:p w14:paraId="7E31E555" w14:textId="28939D28" w:rsidR="002D4BA9" w:rsidRDefault="002D4BA9" w:rsidP="002D4BA9">
      <w:r>
        <w:br/>
        <w:t>___________________________________________________________________________</w:t>
      </w:r>
      <w:r w:rsidR="0042422C">
        <w:t>____</w:t>
      </w:r>
      <w:r>
        <w:t>____________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707347D6"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w:t>
      </w:r>
      <w:r w:rsidR="00CF495C">
        <w:t>relevant</w:t>
      </w:r>
      <w:r w:rsidR="00F979D9">
        <w: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7F89DF5B" w14:textId="17008990" w:rsidR="00417C41" w:rsidRPr="00417C41" w:rsidRDefault="000D50F3" w:rsidP="00417C41">
      <w:r>
        <w:br w:type="page"/>
      </w: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311F3B06" w:rsidR="00C42B06" w:rsidRDefault="00C42B06" w:rsidP="00CB43D4">
      <w:pPr>
        <w:jc w:val="both"/>
      </w:pPr>
      <w:r w:rsidRPr="004963D6">
        <w:t>In many Ethiopic documents with English (or European) text</w:t>
      </w:r>
      <w:r w:rsidR="00CF495C">
        <w:t>,</w:t>
      </w:r>
      <w:r w:rsidRPr="004963D6">
        <w:t xml:space="preserve"> the English letters might appear shorter or taller than the Ethiopic. </w:t>
      </w:r>
      <w:r w:rsidR="00CB43D4">
        <w:t>This effect is complicated by the changing heights of Ethiopic letters against the fixed heights of English letters, therefore comparison against an average or reference height for Ethiopic should be made. E</w:t>
      </w:r>
      <w:r w:rsidRPr="004963D6">
        <w:t>xample</w:t>
      </w:r>
      <w:r w:rsidR="00CB43D4">
        <w:t>s</w:t>
      </w:r>
      <w:r w:rsidRPr="004963D6">
        <w:t>:</w:t>
      </w:r>
    </w:p>
    <w:p w14:paraId="335B5049" w14:textId="77777777" w:rsidR="00AB58D9" w:rsidRPr="004963D6" w:rsidRDefault="00AB58D9" w:rsidP="00CB43D4">
      <w:pPr>
        <w:jc w:val="both"/>
      </w:pP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&#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&#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&#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5123C587" w14:textId="77777777" w:rsidR="00AB58D9" w:rsidRDefault="00AB58D9"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7E155186" w14:textId="66D6194A" w:rsidR="00C42B06" w:rsidRPr="001131A7" w:rsidRDefault="00C42B06" w:rsidP="001131A7">
      <w:pPr>
        <w:pStyle w:val="ListParagraph"/>
        <w:numPr>
          <w:ilvl w:val="0"/>
          <w:numId w:val="51"/>
        </w:numPr>
        <w:rPr>
          <w:sz w:val="24"/>
          <w:szCs w:val="24"/>
        </w:rPr>
      </w:pPr>
      <w:r w:rsidRPr="001131A7">
        <w:rPr>
          <w:sz w:val="24"/>
          <w:szCs w:val="24"/>
        </w:rPr>
        <w:t>When used together in a sentence, how tall should English letters be?</w:t>
      </w:r>
      <w:r w:rsidR="001131A7"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sz w:val="24"/>
          <w:szCs w:val="24"/>
        </w:rPr>
        <w:t xml:space="preserve"> </w:t>
      </w:r>
      <w:r w:rsidR="00C06CDC">
        <w:rPr>
          <w:sz w:val="24"/>
          <w:szCs w:val="24"/>
        </w:rPr>
        <w:t>No opinion</w:t>
      </w:r>
      <w:r w:rsidR="001131A7" w:rsidRPr="001131A7">
        <w:rPr>
          <w:rFonts w:ascii="Arial Unicode MS" w:eastAsia="Arial Unicode MS" w:hAnsi="Arial Unicode MS" w:cs="Arial Unicode MS"/>
          <w:sz w:val="24"/>
          <w:szCs w:val="24"/>
        </w:rPr>
        <w:br/>
      </w:r>
      <w:r w:rsidRPr="001131A7">
        <w:rPr>
          <w:rFonts w:ascii="Arial Unicode MS" w:eastAsia="Arial Unicode MS" w:hAnsi="Arial Unicode MS" w:cs="Arial Unicode MS" w:hint="eastAsia"/>
          <w:sz w:val="24"/>
          <w:szCs w:val="24"/>
        </w:rPr>
        <w:t>☐</w:t>
      </w:r>
      <w:r w:rsidRPr="001131A7">
        <w:rPr>
          <w:rFonts w:ascii="Arial Unicode MS" w:eastAsia="Arial Unicode MS" w:hAnsi="Arial Unicode MS" w:cs="Arial Unicode MS"/>
          <w:sz w:val="24"/>
          <w:szCs w:val="24"/>
        </w:rPr>
        <w:t xml:space="preserve"> </w:t>
      </w:r>
      <w:r w:rsidRPr="001131A7">
        <w:rPr>
          <w:sz w:val="24"/>
          <w:szCs w:val="24"/>
        </w:rPr>
        <w:t>The same height</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nglish is taller</w:t>
      </w:r>
      <w:r w:rsidR="001131A7" w:rsidRPr="001131A7">
        <w:rPr>
          <w:sz w:val="24"/>
          <w:szCs w:val="24"/>
        </w:rPr>
        <w:br/>
      </w:r>
      <w:r w:rsidRPr="001131A7">
        <w:rPr>
          <w:rFonts w:ascii="Arial Unicode MS" w:eastAsia="Arial Unicode MS" w:hAnsi="Arial Unicode MS" w:cs="Arial Unicode MS" w:hint="eastAsia"/>
          <w:sz w:val="24"/>
          <w:szCs w:val="24"/>
        </w:rPr>
        <w:t>☐</w:t>
      </w:r>
      <w:r w:rsidRPr="001131A7">
        <w:rPr>
          <w:sz w:val="24"/>
          <w:szCs w:val="24"/>
        </w:rPr>
        <w:t xml:space="preserve"> Ethiopic is taller</w:t>
      </w:r>
    </w:p>
    <w:p w14:paraId="12E58302" w14:textId="77777777" w:rsidR="00C42B06" w:rsidRPr="00E1618E" w:rsidRDefault="00C42B06" w:rsidP="00C42B06">
      <w:pPr>
        <w:rPr>
          <w:sz w:val="22"/>
          <w:szCs w:val="22"/>
        </w:rPr>
      </w:pPr>
      <w:r>
        <w:rPr>
          <w:sz w:val="22"/>
          <w:szCs w:val="22"/>
        </w:rPr>
        <w:br w:type="page"/>
      </w:r>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71894E37" w14:textId="4F000B07" w:rsidR="00CE4057" w:rsidRPr="001131A7" w:rsidRDefault="009B1C6F" w:rsidP="009B1C6F">
      <w:pPr>
        <w:jc w:val="both"/>
      </w:pPr>
      <w:r w:rsidRPr="001131A7">
        <w:rPr>
          <w:rFonts w:ascii="Abyssinica SIL" w:hAnsi="Abyssinica SIL" w:cs="Noto Sans Ethiopic"/>
          <w:noProof/>
        </w:rPr>
        <mc:AlternateContent>
          <mc:Choice Requires="wps">
            <w:drawing>
              <wp:anchor distT="0" distB="0" distL="114300" distR="114300" simplePos="0" relativeHeight="251764736" behindDoc="0" locked="0" layoutInCell="1" allowOverlap="1" wp14:anchorId="1D5C8D8A" wp14:editId="21451A41">
                <wp:simplePos x="0" y="0"/>
                <wp:positionH relativeFrom="column">
                  <wp:posOffset>412750</wp:posOffset>
                </wp:positionH>
                <wp:positionV relativeFrom="page">
                  <wp:posOffset>1784350</wp:posOffset>
                </wp:positionV>
                <wp:extent cx="5289550" cy="755650"/>
                <wp:effectExtent l="0" t="0" r="6350" b="6350"/>
                <wp:wrapTopAndBottom/>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448596BA" w14:textId="4BB57EE8"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6C2970" w:rsidRDefault="006C297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140.5pt;width:416.5pt;height:5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" stroked="f">
                <v:textbox>
                  <w:txbxContent>
                    <w:p w14:paraId="448596BA" w14:textId="4BB57EE8"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Pr>
                          <w:rFonts w:ascii="Abyssinica SIL" w:hAnsi="Abyssinica SIL" w:cs="Noto Sans Ethiopic"/>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Pr>
                          <w:rFonts w:ascii="Abyssinica SIL" w:hAnsi="Abyssinica SIL" w:cs="Noto Sans Ethiopic"/>
                        </w:rPr>
                        <w:t>ጥና</w:t>
                      </w:r>
                      <w:r w:rsidRPr="00CE4057">
                        <w:rPr>
                          <w:rFonts w:ascii="Abyssinica SIL" w:hAnsi="Abyssinica SIL" w:cs="Noto Sans Ethiopic"/>
                        </w:rPr>
                        <w:t>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7EF934F3" w14:textId="44617E5A" w:rsidR="006C2970" w:rsidRDefault="006C2970"/>
                  </w:txbxContent>
                </v:textbox>
                <w10:wrap type="topAndBottom" anchory="page"/>
              </v:shape>
            </w:pict>
          </mc:Fallback>
        </mc:AlternateContent>
      </w:r>
      <w:r w:rsidR="00A74ACF" w:rsidRPr="001131A7">
        <w:t>The historic “weight” (the letter thickness) of Ethiopic is heavier than found in European writing. When European words appear in a document, they are sometimes made heavier to match the Ethiopic letters. For Example:</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60334D46" w14:textId="555AA68C" w:rsidR="000D50F3" w:rsidRDefault="009B1C6F">
      <w:r w:rsidRPr="00BD0350">
        <w:rPr>
          <w:rFonts w:ascii="Abyssinica SIL" w:hAnsi="Abyssinica SIL" w:cs="Noto Sans Ethiopic"/>
          <w:noProof/>
        </w:rPr>
        <mc:AlternateContent>
          <mc:Choice Requires="wps">
            <w:drawing>
              <wp:anchor distT="0" distB="0" distL="114300" distR="114300" simplePos="0" relativeHeight="251766784" behindDoc="0" locked="0" layoutInCell="1" allowOverlap="1" wp14:anchorId="4D369182" wp14:editId="11B41E6E">
                <wp:simplePos x="0" y="0"/>
                <wp:positionH relativeFrom="column">
                  <wp:posOffset>412750</wp:posOffset>
                </wp:positionH>
                <wp:positionV relativeFrom="page">
                  <wp:posOffset>3028950</wp:posOffset>
                </wp:positionV>
                <wp:extent cx="5289550" cy="755650"/>
                <wp:effectExtent l="0" t="0" r="6350" b="6350"/>
                <wp:wrapTopAndBottom/>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755650"/>
                        </a:xfrm>
                        <a:prstGeom prst="rect">
                          <a:avLst/>
                        </a:prstGeom>
                        <a:solidFill>
                          <a:srgbClr val="FFFFFF"/>
                        </a:solidFill>
                        <a:ln w="9525">
                          <a:noFill/>
                          <a:miter lim="800000"/>
                          <a:headEnd/>
                          <a:tailEnd/>
                        </a:ln>
                      </wps:spPr>
                      <wps:txbx>
                        <w:txbxContent>
                          <w:p w14:paraId="29AB6D91" w14:textId="77777777"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6C2970" w:rsidRDefault="006C2970" w:rsidP="009B1C6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2.5pt;margin-top:238.5pt;width:416.5pt;height:59.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" stroked="f">
                <v:textbox>
                  <w:txbxContent>
                    <w:p w14:paraId="29AB6D91" w14:textId="77777777" w:rsidR="006C2970" w:rsidRDefault="006C2970" w:rsidP="009B1C6F">
                      <w:pPr>
                        <w:ind w:firstLine="360"/>
                        <w:jc w:val="both"/>
                        <w:rPr>
                          <w:rFonts w:ascii="Abyssinica SIL" w:hAnsi="Abyssinica SIL" w:cs="Noto Sans Ethiopic"/>
                        </w:rPr>
                      </w:pPr>
                      <w:proofErr w:type="spellStart"/>
                      <w:r w:rsidRPr="00CE4057">
                        <w:rPr>
                          <w:rFonts w:ascii="Abyssinica SIL" w:hAnsi="Abyssinica SIL" w:cs="Noto Sans Ethiopic"/>
                        </w:rPr>
                        <w:t>ካገላበጥኳቸው</w:t>
                      </w:r>
                      <w:proofErr w:type="spellEnd"/>
                      <w:r w:rsidRPr="00CE4057">
                        <w:rPr>
                          <w:rFonts w:ascii="Abyssinica SIL" w:hAnsi="Abyssinica SIL"/>
                        </w:rPr>
                        <w:t xml:space="preserve"> </w:t>
                      </w:r>
                      <w:proofErr w:type="spellStart"/>
                      <w:r w:rsidRPr="00CE4057">
                        <w:rPr>
                          <w:rFonts w:ascii="Abyssinica SIL" w:hAnsi="Abyssinica SIL" w:cs="Noto Sans Ethiopic"/>
                        </w:rPr>
                        <w:t>ስራዎች</w:t>
                      </w:r>
                      <w:proofErr w:type="spellEnd"/>
                      <w:r w:rsidRPr="00CE4057">
                        <w:rPr>
                          <w:rFonts w:ascii="Abyssinica SIL" w:hAnsi="Abyssinica SIL"/>
                        </w:rPr>
                        <w:t xml:space="preserve"> </w:t>
                      </w:r>
                      <w:proofErr w:type="spellStart"/>
                      <w:r w:rsidRPr="00CE4057">
                        <w:rPr>
                          <w:rFonts w:ascii="Abyssinica SIL" w:hAnsi="Abyssinica SIL" w:cs="Noto Sans Ethiopic"/>
                        </w:rPr>
                        <w:t>ውስጥ</w:t>
                      </w:r>
                      <w:proofErr w:type="spellEnd"/>
                      <w:r w:rsidRPr="00CE4057">
                        <w:rPr>
                          <w:rFonts w:ascii="Abyssinica SIL" w:hAnsi="Abyssinica SIL"/>
                        </w:rPr>
                        <w:t xml:space="preserve"> </w:t>
                      </w:r>
                      <w:proofErr w:type="spellStart"/>
                      <w:r w:rsidRPr="00CE4057">
                        <w:rPr>
                          <w:rFonts w:ascii="Abyssinica SIL" w:hAnsi="Abyssinica SIL" w:cs="Noto Sans Ethiopic"/>
                        </w:rPr>
                        <w:t>ግን</w:t>
                      </w:r>
                      <w:proofErr w:type="spellEnd"/>
                      <w:r w:rsidRPr="00CE4057">
                        <w:rPr>
                          <w:rFonts w:ascii="Abyssinica SIL" w:hAnsi="Abyssinica SIL"/>
                        </w:rPr>
                        <w:t xml:space="preserve"> </w:t>
                      </w:r>
                      <w:proofErr w:type="spellStart"/>
                      <w:r w:rsidRPr="00CE4057">
                        <w:rPr>
                          <w:rFonts w:ascii="Abyssinica SIL" w:hAnsi="Abyssinica SIL" w:cs="Noto Sans Ethiopic"/>
                        </w:rPr>
                        <w:t>ታዬ</w:t>
                      </w:r>
                      <w:proofErr w:type="spellEnd"/>
                      <w:r w:rsidRPr="00CE4057">
                        <w:rPr>
                          <w:rFonts w:ascii="Abyssinica SIL" w:hAnsi="Abyssinica SIL"/>
                        </w:rPr>
                        <w:t xml:space="preserve"> </w:t>
                      </w:r>
                      <w:proofErr w:type="spellStart"/>
                      <w:r w:rsidRPr="00CE4057">
                        <w:rPr>
                          <w:rFonts w:ascii="Abyssinica SIL" w:hAnsi="Abyssinica SIL" w:cs="Noto Sans Ethiopic"/>
                        </w:rPr>
                        <w:t>አሰፋ</w:t>
                      </w:r>
                      <w:proofErr w:type="spellEnd"/>
                      <w:r w:rsidRPr="00CE4057">
                        <w:rPr>
                          <w:rFonts w:ascii="Abyssinica SIL" w:hAnsi="Abyssinica SIL"/>
                        </w:rPr>
                        <w:t xml:space="preserve"> </w:t>
                      </w:r>
                      <w:proofErr w:type="spellStart"/>
                      <w:r w:rsidRPr="00CE4057">
                        <w:rPr>
                          <w:rFonts w:ascii="Abyssinica SIL" w:hAnsi="Abyssinica SIL" w:cs="Noto Sans Ethiopic"/>
                        </w:rPr>
                        <w:t>እና</w:t>
                      </w:r>
                      <w:proofErr w:type="spellEnd"/>
                      <w:r w:rsidRPr="00CE4057">
                        <w:rPr>
                          <w:rFonts w:ascii="Abyssinica SIL" w:hAnsi="Abyssinica SIL"/>
                        </w:rPr>
                        <w:t xml:space="preserve"> </w:t>
                      </w:r>
                      <w:proofErr w:type="spellStart"/>
                      <w:r w:rsidRPr="00CE4057">
                        <w:rPr>
                          <w:rFonts w:ascii="Abyssinica SIL" w:hAnsi="Abyssinica SIL" w:cs="Noto Sans Ethiopic"/>
                        </w:rPr>
                        <w:t>ሽፈራው</w:t>
                      </w:r>
                      <w:proofErr w:type="spellEnd"/>
                      <w:r w:rsidRPr="00CE4057">
                        <w:rPr>
                          <w:rFonts w:ascii="Abyssinica SIL" w:hAnsi="Abyssinica SIL"/>
                        </w:rPr>
                        <w:t xml:space="preserve"> </w:t>
                      </w:r>
                      <w:proofErr w:type="spellStart"/>
                      <w:r w:rsidRPr="00CE4057">
                        <w:rPr>
                          <w:rFonts w:ascii="Abyssinica SIL" w:hAnsi="Abyssinica SIL" w:cs="Noto Sans Ethiopic"/>
                        </w:rPr>
                        <w:t>በቀለ</w:t>
                      </w:r>
                      <w:proofErr w:type="spellEnd"/>
                      <w:r w:rsidRPr="00CE4057">
                        <w:rPr>
                          <w:rFonts w:ascii="Abyssinica SIL" w:hAnsi="Abyssinica SIL"/>
                        </w:rPr>
                        <w:t xml:space="preserve"> </w:t>
                      </w:r>
                      <w:proofErr w:type="spellStart"/>
                      <w:r w:rsidRPr="00CE4057">
                        <w:rPr>
                          <w:rFonts w:ascii="Abyssinica SIL" w:hAnsi="Abyssinica SIL" w:cs="Noto Sans Ethiopic"/>
                        </w:rPr>
                        <w:t>የተባሉ</w:t>
                      </w:r>
                      <w:proofErr w:type="spellEnd"/>
                      <w:r w:rsidRPr="00CE4057">
                        <w:rPr>
                          <w:rFonts w:ascii="Abyssinica SIL" w:hAnsi="Abyssinica SIL"/>
                        </w:rPr>
                        <w:t xml:space="preserve"> </w:t>
                      </w:r>
                      <w:proofErr w:type="spellStart"/>
                      <w:r w:rsidRPr="00CE4057">
                        <w:rPr>
                          <w:rFonts w:ascii="Abyssinica SIL" w:hAnsi="Abyssinica SIL" w:cs="Noto Sans Ethiopic"/>
                        </w:rPr>
                        <w:t>ምሁራን</w:t>
                      </w:r>
                      <w:proofErr w:type="spellEnd"/>
                      <w:r w:rsidRPr="00CE4057">
                        <w:rPr>
                          <w:rFonts w:ascii="Abyssinica SIL" w:hAnsi="Abyssinica SIL"/>
                        </w:rPr>
                        <w:t xml:space="preserve"> </w:t>
                      </w:r>
                      <w:proofErr w:type="spellStart"/>
                      <w:r w:rsidRPr="00CE4057">
                        <w:rPr>
                          <w:rFonts w:ascii="Abyssinica SIL" w:hAnsi="Abyssinica SIL" w:cs="Noto Sans Ethiopic"/>
                        </w:rPr>
                        <w:t>በጋራ</w:t>
                      </w:r>
                      <w:proofErr w:type="spellEnd"/>
                      <w:r w:rsidRPr="00CE4057">
                        <w:rPr>
                          <w:rFonts w:ascii="Abyssinica SIL" w:hAnsi="Abyssinica SIL"/>
                        </w:rPr>
                        <w:t xml:space="preserve"> </w:t>
                      </w:r>
                      <w:proofErr w:type="spellStart"/>
                      <w:r w:rsidRPr="00CE4057">
                        <w:rPr>
                          <w:rFonts w:ascii="Abyssinica SIL" w:hAnsi="Abyssinica SIL" w:cs="Noto Sans Ethiopic"/>
                        </w:rPr>
                        <w:t>ያሳተሙት</w:t>
                      </w:r>
                      <w:proofErr w:type="spellEnd"/>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proofErr w:type="spellStart"/>
                      <w:r w:rsidRPr="00CE4057">
                        <w:rPr>
                          <w:rFonts w:ascii="Abyssinica SIL" w:hAnsi="Abyssinica SIL" w:cs="Noto Sans Ethiopic"/>
                        </w:rPr>
                        <w:t>የሚለው</w:t>
                      </w:r>
                      <w:proofErr w:type="spellEnd"/>
                      <w:r w:rsidRPr="00CE4057">
                        <w:rPr>
                          <w:rFonts w:ascii="Abyssinica SIL" w:hAnsi="Abyssinica SIL"/>
                        </w:rPr>
                        <w:t xml:space="preserve"> </w:t>
                      </w:r>
                      <w:proofErr w:type="spellStart"/>
                      <w:r w:rsidRPr="00CE4057">
                        <w:rPr>
                          <w:rFonts w:ascii="Abyssinica SIL" w:hAnsi="Abyssinica SIL" w:cs="Noto Sans Ethiopic"/>
                        </w:rPr>
                        <w:t>ጥናት</w:t>
                      </w:r>
                      <w:proofErr w:type="spellEnd"/>
                      <w:r w:rsidRPr="00CE4057">
                        <w:rPr>
                          <w:rFonts w:ascii="Abyssinica SIL" w:hAnsi="Abyssinica SIL"/>
                        </w:rPr>
                        <w:t xml:space="preserve"> </w:t>
                      </w:r>
                      <w:proofErr w:type="spellStart"/>
                      <w:r w:rsidRPr="00CE4057">
                        <w:rPr>
                          <w:rFonts w:ascii="Abyssinica SIL" w:hAnsi="Abyssinica SIL" w:cs="Noto Sans Ethiopic"/>
                        </w:rPr>
                        <w:t>አጥጋቢ</w:t>
                      </w:r>
                      <w:proofErr w:type="spellEnd"/>
                      <w:r w:rsidRPr="00CE4057">
                        <w:rPr>
                          <w:rFonts w:ascii="Abyssinica SIL" w:hAnsi="Abyssinica SIL"/>
                        </w:rPr>
                        <w:t xml:space="preserve"> </w:t>
                      </w:r>
                      <w:proofErr w:type="spellStart"/>
                      <w:r w:rsidRPr="00CE4057">
                        <w:rPr>
                          <w:rFonts w:ascii="Abyssinica SIL" w:hAnsi="Abyssinica SIL" w:cs="Noto Sans Ethiopic"/>
                        </w:rPr>
                        <w:t>መልስ</w:t>
                      </w:r>
                      <w:proofErr w:type="spellEnd"/>
                      <w:r w:rsidRPr="00CE4057">
                        <w:rPr>
                          <w:rFonts w:ascii="Abyssinica SIL" w:hAnsi="Abyssinica SIL"/>
                        </w:rPr>
                        <w:t xml:space="preserve"> </w:t>
                      </w:r>
                      <w:proofErr w:type="spellStart"/>
                      <w:r w:rsidRPr="00CE4057">
                        <w:rPr>
                          <w:rFonts w:ascii="Abyssinica SIL" w:hAnsi="Abyssinica SIL" w:cs="Noto Sans Ethiopic"/>
                        </w:rPr>
                        <w:t>የሚሰጥ</w:t>
                      </w:r>
                      <w:proofErr w:type="spellEnd"/>
                      <w:r w:rsidRPr="00CE4057">
                        <w:rPr>
                          <w:rFonts w:ascii="Abyssinica SIL" w:hAnsi="Abyssinica SIL"/>
                        </w:rPr>
                        <w:t xml:space="preserve"> </w:t>
                      </w:r>
                      <w:proofErr w:type="spellStart"/>
                      <w:r w:rsidRPr="00CE4057">
                        <w:rPr>
                          <w:rFonts w:ascii="Abyssinica SIL" w:hAnsi="Abyssinica SIL" w:cs="Noto Sans Ethiopic"/>
                        </w:rPr>
                        <w:t>ሆኖ</w:t>
                      </w:r>
                      <w:proofErr w:type="spellEnd"/>
                      <w:r w:rsidRPr="00CE4057">
                        <w:rPr>
                          <w:rFonts w:ascii="Abyssinica SIL" w:hAnsi="Abyssinica SIL"/>
                        </w:rPr>
                        <w:t xml:space="preserve"> </w:t>
                      </w:r>
                      <w:proofErr w:type="spellStart"/>
                      <w:r w:rsidRPr="00CE4057">
                        <w:rPr>
                          <w:rFonts w:ascii="Abyssinica SIL" w:hAnsi="Abyssinica SIL" w:cs="Noto Sans Ethiopic"/>
                        </w:rPr>
                        <w:t>አግኝቼዋሉ</w:t>
                      </w:r>
                      <w:proofErr w:type="spellEnd"/>
                      <w:r w:rsidRPr="00CE4057">
                        <w:rPr>
                          <w:rFonts w:ascii="Abyssinica SIL" w:hAnsi="Abyssinica SIL" w:cs="Noto Sans Ethiopic"/>
                        </w:rPr>
                        <w:t>።</w:t>
                      </w:r>
                    </w:p>
                    <w:p w14:paraId="60239B01" w14:textId="77777777" w:rsidR="006C2970" w:rsidRDefault="006C2970" w:rsidP="009B1C6F"/>
                  </w:txbxContent>
                </v:textbox>
                <w10:wrap type="topAndBottom" anchory="page"/>
              </v:shape>
            </w:pict>
          </mc:Fallback>
        </mc:AlternateContent>
      </w:r>
    </w:p>
    <w:p w14:paraId="36FF4F6D" w14:textId="77777777" w:rsidR="009B1C6F" w:rsidRPr="00CE4057" w:rsidRDefault="009B1C6F" w:rsidP="009B1C6F">
      <w:pPr>
        <w:jc w:val="center"/>
      </w:pPr>
      <w:r>
        <w:t>English words are made heavier.</w:t>
      </w:r>
    </w:p>
    <w:p w14:paraId="02DF1D4F" w14:textId="4F31F9DA" w:rsidR="005725DF" w:rsidRDefault="005725DF"/>
    <w:p w14:paraId="34C71AC4" w14:textId="77777777" w:rsidR="009B1C6F" w:rsidRDefault="009B1C6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6E421F34" w14:textId="7B3F1FDE" w:rsidR="00726EE8" w:rsidRPr="009B1C6F" w:rsidRDefault="00CE4057" w:rsidP="0048538B">
      <w:pPr>
        <w:pStyle w:val="ListParagraph"/>
        <w:numPr>
          <w:ilvl w:val="0"/>
          <w:numId w:val="2"/>
        </w:numPr>
        <w:ind w:left="360"/>
        <w:rPr>
          <w:sz w:val="24"/>
          <w:szCs w:val="24"/>
        </w:rPr>
      </w:pPr>
      <w:r w:rsidRPr="009B1C6F">
        <w:rPr>
          <w:sz w:val="24"/>
          <w:szCs w:val="24"/>
        </w:rPr>
        <w:t xml:space="preserve">When publishing in the classical Ethiopic weight, </w:t>
      </w:r>
      <w:r w:rsidR="00726EE8" w:rsidRPr="009B1C6F">
        <w:rPr>
          <w:sz w:val="24"/>
          <w:szCs w:val="24"/>
        </w:rPr>
        <w:t xml:space="preserve">how </w:t>
      </w:r>
      <w:r w:rsidRPr="009B1C6F">
        <w:rPr>
          <w:sz w:val="24"/>
          <w:szCs w:val="24"/>
        </w:rPr>
        <w:t>should English words appear</w:t>
      </w:r>
      <w:r w:rsidR="009B1C6F">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Pr>
          <w:sz w:val="24"/>
          <w:szCs w:val="24"/>
        </w:rPr>
        <w:t xml:space="preserve"> </w:t>
      </w:r>
      <w:r w:rsidR="001131A7" w:rsidRPr="009B1C6F">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FB3B43" w:rsidRPr="009B1C6F">
        <w:rPr>
          <w:rFonts w:ascii="Arial Unicode MS" w:eastAsia="Arial Unicode MS" w:hAnsi="Arial Unicode MS" w:cs="Arial Unicode MS" w:hint="eastAsia"/>
          <w:sz w:val="24"/>
          <w:szCs w:val="24"/>
        </w:rPr>
        <w:t>☐</w:t>
      </w:r>
      <w:r w:rsidR="00726EE8" w:rsidRPr="009B1C6F">
        <w:rPr>
          <w:sz w:val="24"/>
          <w:szCs w:val="24"/>
        </w:rPr>
        <w:t xml:space="preserve"> </w:t>
      </w:r>
      <w:r w:rsidR="009B1C6F">
        <w:rPr>
          <w:sz w:val="24"/>
          <w:szCs w:val="24"/>
        </w:rPr>
        <w:t xml:space="preserve"> </w:t>
      </w:r>
      <w:r w:rsidR="00726EE8" w:rsidRPr="009B1C6F">
        <w:rPr>
          <w:sz w:val="24"/>
          <w:szCs w:val="24"/>
        </w:rPr>
        <w:t>English default weight</w:t>
      </w:r>
      <w:r w:rsidR="00FB3B43" w:rsidRPr="009B1C6F">
        <w:rPr>
          <w:sz w:val="24"/>
          <w:szCs w:val="24"/>
        </w:rPr>
        <w:t xml:space="preserve">    </w:t>
      </w:r>
      <w:r w:rsidR="00FB3B43" w:rsidRPr="009B1C6F">
        <w:rPr>
          <w:rFonts w:ascii="Arial Unicode MS" w:eastAsia="Arial Unicode MS" w:hAnsi="Arial Unicode MS" w:cs="Arial Unicode MS" w:hint="eastAsia"/>
          <w:sz w:val="24"/>
          <w:szCs w:val="24"/>
        </w:rPr>
        <w:t>☐</w:t>
      </w:r>
      <w:r w:rsidR="00FB3B43" w:rsidRPr="009B1C6F">
        <w:rPr>
          <w:rFonts w:ascii="Arial Unicode MS" w:eastAsia="Arial Unicode MS" w:hAnsi="Arial Unicode MS" w:cs="Arial Unicode MS"/>
          <w:sz w:val="24"/>
          <w:szCs w:val="24"/>
        </w:rPr>
        <w:t xml:space="preserve"> </w:t>
      </w:r>
      <w:r w:rsidR="009B1C6F">
        <w:rPr>
          <w:sz w:val="24"/>
          <w:szCs w:val="24"/>
        </w:rPr>
        <w:t xml:space="preserve"> </w:t>
      </w:r>
      <w:r w:rsidR="00726EE8" w:rsidRPr="009B1C6F">
        <w:rPr>
          <w:sz w:val="24"/>
          <w:szCs w:val="24"/>
        </w:rPr>
        <w:t>Matching Ethiopic weight</w:t>
      </w:r>
    </w:p>
    <w:p w14:paraId="0809C906" w14:textId="4DC82066" w:rsidR="00726EE8" w:rsidRPr="0048538B" w:rsidRDefault="00F80287" w:rsidP="0048538B">
      <w:pPr>
        <w:pStyle w:val="ListParagraph"/>
        <w:ind w:left="360"/>
        <w:rPr>
          <w:sz w:val="24"/>
          <w:szCs w:val="24"/>
        </w:rPr>
      </w:pPr>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 xml:space="preserve">Other: </w:t>
      </w:r>
      <w:r w:rsidR="00726EE8" w:rsidRPr="0048538B">
        <w:rPr>
          <w:sz w:val="24"/>
          <w:szCs w:val="24"/>
        </w:rPr>
        <w:t>_________________________________________</w:t>
      </w:r>
      <w:r w:rsidR="00F34AA1">
        <w:rPr>
          <w:sz w:val="24"/>
          <w:szCs w:val="24"/>
        </w:rPr>
        <w:t>_____</w:t>
      </w:r>
      <w:r w:rsidR="00726EE8" w:rsidRPr="0048538B">
        <w:rPr>
          <w:sz w:val="24"/>
          <w:szCs w:val="24"/>
        </w:rPr>
        <w:t>_______________________________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118FDA33" w:rsidR="00FB3B43" w:rsidRPr="00F80287" w:rsidRDefault="001131A7" w:rsidP="00F80287">
      <w:pPr>
        <w:pStyle w:val="ListParagraph"/>
        <w:ind w:left="360"/>
        <w:rPr>
          <w:sz w:val="24"/>
          <w:szCs w:val="24"/>
        </w:rPr>
      </w:pPr>
      <w:r w:rsidRPr="009B1C6F">
        <w:rPr>
          <w:rFonts w:ascii="Arial Unicode MS" w:eastAsia="Arial Unicode MS" w:hAnsi="Arial Unicode MS" w:cs="Arial Unicode MS" w:hint="eastAsia"/>
          <w:sz w:val="24"/>
          <w:szCs w:val="24"/>
        </w:rPr>
        <w:t>☐</w:t>
      </w:r>
      <w:r w:rsidRPr="009B1C6F">
        <w:rPr>
          <w:rFonts w:ascii="Arial Unicode MS" w:eastAsia="Arial Unicode MS" w:hAnsi="Arial Unicode MS" w:cs="Arial Unicode MS"/>
          <w:sz w:val="24"/>
          <w:szCs w:val="24"/>
        </w:rPr>
        <w:t xml:space="preserve"> </w:t>
      </w:r>
      <w:r>
        <w:rPr>
          <w:sz w:val="24"/>
          <w:szCs w:val="24"/>
        </w:rPr>
        <w:t xml:space="preserve"> </w:t>
      </w:r>
      <w:r w:rsidR="00C06CDC">
        <w:rPr>
          <w:sz w:val="24"/>
          <w:szCs w:val="24"/>
        </w:rPr>
        <w:t>No opinion</w:t>
      </w:r>
      <w:r w:rsidRPr="0048538B">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FB3B43" w:rsidRPr="0048538B">
        <w:rPr>
          <w:rFonts w:ascii="Arial Unicode MS" w:eastAsia="Arial Unicode MS" w:hAnsi="Arial Unicode MS" w:cs="Arial Unicode MS" w:hint="eastAsia"/>
          <w:sz w:val="24"/>
          <w:szCs w:val="24"/>
        </w:rPr>
        <w:t>☐</w:t>
      </w:r>
      <w:r w:rsidR="00FB3B43" w:rsidRPr="0048538B">
        <w:rPr>
          <w:sz w:val="24"/>
          <w:szCs w:val="24"/>
        </w:rPr>
        <w:t xml:space="preserve"> </w:t>
      </w:r>
      <w:r w:rsidR="009B1C6F">
        <w:rPr>
          <w:sz w:val="24"/>
          <w:szCs w:val="24"/>
        </w:rPr>
        <w:t xml:space="preserve"> </w:t>
      </w:r>
      <w:r w:rsidR="00726EE8" w:rsidRPr="0048538B">
        <w:rPr>
          <w:sz w:val="24"/>
          <w:szCs w:val="24"/>
        </w:rPr>
        <w:t>Equal to Ethiopic letter</w:t>
      </w:r>
      <w:r w:rsidR="00FB3B43" w:rsidRPr="0048538B">
        <w:rPr>
          <w:sz w:val="24"/>
          <w:szCs w:val="24"/>
        </w:rPr>
        <w:t xml:space="preserve"> thickness</w:t>
      </w:r>
      <w:r w:rsidR="00FB3B43"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w:t>
      </w:r>
      <w:r w:rsidR="00F34AA1">
        <w:rPr>
          <w:sz w:val="24"/>
          <w:szCs w:val="24"/>
        </w:rPr>
        <w:t>_____</w:t>
      </w:r>
      <w:r w:rsidR="00F80287" w:rsidRPr="0048538B">
        <w:rPr>
          <w:sz w:val="24"/>
          <w:szCs w:val="24"/>
        </w:rPr>
        <w:t>____</w:t>
      </w:r>
      <w:r w:rsidR="00F80287">
        <w:rPr>
          <w:sz w:val="24"/>
          <w:szCs w:val="24"/>
        </w:rPr>
        <w:t>______________________________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proofErr w:type="spellStart"/>
      <w:r w:rsidRPr="00C9238D">
        <w:rPr>
          <w:color w:val="auto"/>
        </w:rPr>
        <w:lastRenderedPageBreak/>
        <w:t>Ethiopicized</w:t>
      </w:r>
      <w:proofErr w:type="spellEnd"/>
      <w:r w:rsidRPr="00C9238D">
        <w:rPr>
          <w:color w:val="auto"/>
        </w:rPr>
        <w:t xml:space="preserve"> Punctuation</w:t>
      </w:r>
    </w:p>
    <w:p w14:paraId="2B2CC5DE" w14:textId="72862D3F" w:rsidR="005C22E4" w:rsidRPr="0048538B" w:rsidRDefault="005C22E4" w:rsidP="006A3F86">
      <w:pPr>
        <w:jc w:val="both"/>
      </w:pPr>
      <w:r w:rsidRPr="0048538B">
        <w:t>Modern Ethiopic borrows a number of foreign symbols to show currency, express emphasis, time, mathematics, or communicate wi</w:t>
      </w:r>
      <w:r w:rsidR="00D12588">
        <w:t>th Internet protocols (such as “@” , “://”</w:t>
      </w:r>
      <w:r w:rsidRPr="0048538B">
        <w:t>).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r w:rsidRPr="0048538B">
        <w:rPr>
          <w:rStyle w:val="HTMLCode"/>
          <w:rFonts w:asciiTheme="minorHAnsi" w:hAnsiTheme="minorHAnsi"/>
          <w:sz w:val="24"/>
          <w:szCs w:val="24"/>
        </w:rPr>
        <w:t>1234567890 ?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41E3CBC1" w:rsidR="002F087F" w:rsidRPr="001131A7" w:rsidRDefault="002F087F" w:rsidP="00212282">
      <w:pPr>
        <w:pStyle w:val="ListParagraph"/>
        <w:numPr>
          <w:ilvl w:val="0"/>
          <w:numId w:val="3"/>
        </w:numPr>
        <w:ind w:left="360"/>
        <w:rPr>
          <w:sz w:val="24"/>
          <w:szCs w:val="24"/>
        </w:rPr>
      </w:pPr>
      <w:r w:rsidRPr="001131A7">
        <w:rPr>
          <w:sz w:val="24"/>
          <w:szCs w:val="24"/>
        </w:rPr>
        <w:t xml:space="preserve">Are there any additional western symbols required for Ethiopic writing? </w:t>
      </w:r>
      <w:r w:rsidR="00970455" w:rsidRPr="001131A7">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w:t>
      </w:r>
      <w:r w:rsidRPr="001131A7">
        <w:rPr>
          <w:sz w:val="24"/>
          <w:szCs w:val="24"/>
        </w:rPr>
        <w:t>f</w:t>
      </w:r>
      <w:r w:rsidR="00970455" w:rsidRPr="001131A7">
        <w:rPr>
          <w:sz w:val="24"/>
          <w:szCs w:val="24"/>
        </w:rPr>
        <w:t xml:space="preserve"> so which?</w:t>
      </w:r>
    </w:p>
    <w:p w14:paraId="3D208B0F" w14:textId="56B294A4" w:rsidR="002F087F" w:rsidRPr="0048538B" w:rsidRDefault="002F087F" w:rsidP="00212282">
      <w:pPr>
        <w:pStyle w:val="ListParagraph"/>
        <w:ind w:left="360"/>
        <w:rPr>
          <w:sz w:val="24"/>
          <w:szCs w:val="24"/>
        </w:rPr>
      </w:pPr>
      <w:r w:rsidRPr="0048538B">
        <w:rPr>
          <w:sz w:val="24"/>
          <w:szCs w:val="24"/>
        </w:rPr>
        <w:t>______________________________________________________________</w:t>
      </w:r>
      <w:r w:rsidR="00F34AA1">
        <w:rPr>
          <w:sz w:val="24"/>
          <w:szCs w:val="24"/>
        </w:rPr>
        <w:t>_________</w:t>
      </w:r>
      <w:r w:rsidRPr="0048538B">
        <w:rPr>
          <w:sz w:val="24"/>
          <w:szCs w:val="24"/>
        </w:rPr>
        <w:t>__________________________</w:t>
      </w:r>
    </w:p>
    <w:p w14:paraId="44337A58" w14:textId="09780046" w:rsidR="00CC3513" w:rsidRPr="0048538B" w:rsidRDefault="00CC3513" w:rsidP="00212282">
      <w:pPr>
        <w:pStyle w:val="ListParagraph"/>
        <w:numPr>
          <w:ilvl w:val="0"/>
          <w:numId w:val="3"/>
        </w:numPr>
        <w:ind w:left="360"/>
        <w:rPr>
          <w:sz w:val="24"/>
          <w:szCs w:val="24"/>
        </w:rPr>
      </w:pPr>
      <w:r w:rsidRPr="0048538B">
        <w:rPr>
          <w:sz w:val="24"/>
          <w:szCs w:val="24"/>
        </w:rPr>
        <w:t xml:space="preserve">Are any symbols from other foreign script (Chinese, Arabic, etc.) that should be included? </w:t>
      </w:r>
      <w:r w:rsidR="00970455">
        <w:rPr>
          <w:sz w:val="24"/>
          <w:szCs w:val="24"/>
        </w:rPr>
        <w:br/>
      </w:r>
      <w:r w:rsidR="001131A7" w:rsidRPr="001131A7">
        <w:rPr>
          <w:rFonts w:ascii="Arial Unicode MS" w:eastAsia="Arial Unicode MS" w:hAnsi="Arial Unicode MS" w:cs="Arial Unicode MS" w:hint="eastAsia"/>
          <w:sz w:val="24"/>
          <w:szCs w:val="24"/>
        </w:rPr>
        <w:t>☐</w:t>
      </w:r>
      <w:r w:rsidR="001131A7" w:rsidRPr="001131A7">
        <w:rPr>
          <w:rFonts w:ascii="Arial Unicode MS" w:eastAsia="Arial Unicode MS" w:hAnsi="Arial Unicode MS" w:cs="Arial Unicode MS"/>
          <w:sz w:val="24"/>
          <w:szCs w:val="24"/>
        </w:rPr>
        <w:t xml:space="preserve"> </w:t>
      </w:r>
      <w:r w:rsidR="001131A7" w:rsidRPr="001131A7">
        <w:rPr>
          <w:sz w:val="24"/>
          <w:szCs w:val="24"/>
        </w:rPr>
        <w:t xml:space="preserve"> </w:t>
      </w:r>
      <w:r w:rsidR="00C06CDC">
        <w:rPr>
          <w:sz w:val="24"/>
          <w:szCs w:val="24"/>
        </w:rPr>
        <w:t>No opinion</w:t>
      </w:r>
      <w:r w:rsidR="001131A7" w:rsidRPr="001131A7">
        <w:rPr>
          <w:sz w:val="24"/>
          <w:szCs w:val="24"/>
        </w:rPr>
        <w:t xml:space="preserve">    </w:t>
      </w:r>
      <w:r w:rsidR="00970455" w:rsidRPr="001131A7">
        <w:rPr>
          <w:rFonts w:ascii="Arial Unicode MS" w:eastAsia="Arial Unicode MS" w:hAnsi="Arial Unicode MS" w:cs="Arial Unicode MS" w:hint="eastAsia"/>
          <w:sz w:val="24"/>
          <w:szCs w:val="24"/>
        </w:rPr>
        <w:t>☐</w:t>
      </w:r>
      <w:r w:rsidR="00970455" w:rsidRPr="001131A7">
        <w:rPr>
          <w:sz w:val="24"/>
          <w:szCs w:val="24"/>
        </w:rPr>
        <w:t xml:space="preserve">  No    </w:t>
      </w:r>
      <w:r w:rsidR="00970455" w:rsidRPr="001131A7">
        <w:rPr>
          <w:rFonts w:ascii="Arial Unicode MS" w:eastAsia="Arial Unicode MS" w:hAnsi="Arial Unicode MS" w:cs="Arial Unicode MS" w:hint="eastAsia"/>
          <w:sz w:val="24"/>
          <w:szCs w:val="24"/>
        </w:rPr>
        <w:t>☐</w:t>
      </w:r>
      <w:r w:rsidR="00970455" w:rsidRPr="001131A7">
        <w:rPr>
          <w:rFonts w:ascii="Arial Unicode MS" w:eastAsia="Arial Unicode MS" w:hAnsi="Arial Unicode MS" w:cs="Arial Unicode MS"/>
          <w:sz w:val="24"/>
          <w:szCs w:val="24"/>
        </w:rPr>
        <w:t xml:space="preserve"> </w:t>
      </w:r>
      <w:r w:rsidR="00970455" w:rsidRPr="001131A7">
        <w:rPr>
          <w:sz w:val="24"/>
          <w:szCs w:val="24"/>
        </w:rPr>
        <w:t xml:space="preserve">  Yes – if so which?</w:t>
      </w:r>
    </w:p>
    <w:p w14:paraId="6670AEFA" w14:textId="1BFD47AC" w:rsidR="00CC3513" w:rsidRPr="0048538B" w:rsidRDefault="00CC3513" w:rsidP="00212282">
      <w:pPr>
        <w:pStyle w:val="ListParagraph"/>
        <w:ind w:left="360"/>
        <w:rPr>
          <w:sz w:val="24"/>
          <w:szCs w:val="24"/>
        </w:rPr>
      </w:pPr>
      <w:r w:rsidRPr="0048538B">
        <w:rPr>
          <w:sz w:val="24"/>
          <w:szCs w:val="24"/>
        </w:rPr>
        <w:t>_______________________________________________________________________</w:t>
      </w:r>
      <w:r w:rsidR="00F34AA1">
        <w:rPr>
          <w:sz w:val="24"/>
          <w:szCs w:val="24"/>
        </w:rPr>
        <w:t>_________</w:t>
      </w:r>
      <w:r w:rsidRPr="0048538B">
        <w:rPr>
          <w:sz w:val="24"/>
          <w:szCs w:val="24"/>
        </w:rPr>
        <w:t>_________________</w:t>
      </w:r>
    </w:p>
    <w:p w14:paraId="1C261473" w14:textId="77777777" w:rsidR="008A1D65" w:rsidRPr="0048538B" w:rsidRDefault="008A1D65" w:rsidP="002F087F"/>
    <w:p w14:paraId="08B7CE08" w14:textId="5E4644BD"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 xml:space="preserve">match better with </w:t>
      </w:r>
      <w:r w:rsidR="00970455">
        <w:t>Ethiopic</w:t>
      </w:r>
      <w:r w:rsidR="00D937B8" w:rsidRPr="0048538B">
        <w:t xml:space="preserve">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6C7254C0"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r w:rsidR="00970455" w:rsidRPr="001F06F2">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5F760BD2" w14:textId="5EB36122"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w:t>
      </w:r>
      <w:r w:rsidR="00F34AA1">
        <w:rPr>
          <w:sz w:val="24"/>
          <w:szCs w:val="24"/>
        </w:rPr>
        <w:t>____</w:t>
      </w:r>
      <w:r w:rsidR="0048538B">
        <w:rPr>
          <w:sz w:val="24"/>
          <w:szCs w:val="24"/>
        </w:rPr>
        <w:t>_</w:t>
      </w:r>
      <w:r w:rsidRPr="0048538B">
        <w:rPr>
          <w:sz w:val="24"/>
          <w:szCs w:val="24"/>
        </w:rPr>
        <w:t>____________</w:t>
      </w:r>
    </w:p>
    <w:p w14:paraId="4DC025C6" w14:textId="77777777" w:rsidR="00CC3513" w:rsidRPr="0048538B" w:rsidRDefault="00CC3513" w:rsidP="0048538B">
      <w:pPr>
        <w:pStyle w:val="ListParagraph"/>
        <w:ind w:left="360"/>
        <w:rPr>
          <w:sz w:val="24"/>
          <w:szCs w:val="24"/>
        </w:rPr>
      </w:pPr>
    </w:p>
    <w:p w14:paraId="17CBBF67" w14:textId="64AC1B3F"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r w:rsidR="00970455">
        <w:rPr>
          <w:sz w:val="24"/>
          <w:szCs w:val="24"/>
        </w:rPr>
        <w:t xml:space="preserve">    </w:t>
      </w:r>
      <w:r w:rsidR="00970455" w:rsidRPr="009B1C6F">
        <w:rPr>
          <w:rFonts w:ascii="Arial Unicode MS" w:eastAsia="Arial Unicode MS" w:hAnsi="Arial Unicode MS" w:cs="Arial Unicode MS" w:hint="eastAsia"/>
          <w:sz w:val="24"/>
          <w:szCs w:val="24"/>
        </w:rPr>
        <w:t>☐</w:t>
      </w:r>
      <w:r w:rsidR="00970455" w:rsidRPr="009B1C6F">
        <w:rPr>
          <w:rFonts w:ascii="Arial Unicode MS" w:eastAsia="Arial Unicode MS" w:hAnsi="Arial Unicode MS" w:cs="Arial Unicode MS"/>
          <w:sz w:val="24"/>
          <w:szCs w:val="24"/>
        </w:rPr>
        <w:t xml:space="preserve"> </w:t>
      </w:r>
      <w:r w:rsidR="00970455">
        <w:rPr>
          <w:sz w:val="24"/>
          <w:szCs w:val="24"/>
        </w:rPr>
        <w:t xml:space="preserve"> </w:t>
      </w:r>
      <w:r w:rsidR="00C06CDC">
        <w:rPr>
          <w:sz w:val="24"/>
          <w:szCs w:val="24"/>
        </w:rPr>
        <w:t>No opinion</w:t>
      </w:r>
    </w:p>
    <w:p w14:paraId="1A190ACD" w14:textId="22A2326A"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_</w:t>
      </w:r>
      <w:r w:rsidRPr="0048538B">
        <w:rPr>
          <w:sz w:val="24"/>
          <w:szCs w:val="24"/>
        </w:rPr>
        <w:t>___</w:t>
      </w:r>
      <w:r w:rsidR="00F34AA1">
        <w:rPr>
          <w:sz w:val="24"/>
          <w:szCs w:val="24"/>
        </w:rPr>
        <w:t>____</w:t>
      </w:r>
      <w:r w:rsidRPr="0048538B">
        <w:rPr>
          <w:sz w:val="24"/>
          <w:szCs w:val="24"/>
        </w:rPr>
        <w:t>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BD0350">
      <w:pPr>
        <w:jc w:val="both"/>
      </w:pPr>
      <w:r w:rsidRPr="004963D6">
        <w:t xml:space="preserve">When </w:t>
      </w:r>
      <w:proofErr w:type="spellStart"/>
      <w:r w:rsidRPr="004963D6">
        <w:t>Ethiopicized</w:t>
      </w:r>
      <w:proofErr w:type="spellEnd"/>
      <w:r w:rsidRPr="004963D6">
        <w:t xml:space="preserve">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BD0350">
      <w:pPr>
        <w:tabs>
          <w:tab w:val="left" w:pos="5400"/>
        </w:tabs>
        <w:jc w:val="center"/>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35A7BE4B"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963D6">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00C75BFE" w:rsidRPr="004963D6">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D12588">
        <w:rPr>
          <w:rFonts w:ascii="Arial Unicode MS" w:eastAsia="Arial Unicode MS" w:hAnsi="Arial Unicode MS" w:cs="Arial Unicode MS"/>
          <w:sz w:val="24"/>
          <w:szCs w:val="24"/>
        </w:rPr>
        <w:t xml:space="preserve"> </w:t>
      </w:r>
      <w:r w:rsidR="00C75BFE" w:rsidRPr="004963D6">
        <w:rPr>
          <w:sz w:val="24"/>
          <w:szCs w:val="24"/>
        </w:rPr>
        <w:t>Ethiopic</w:t>
      </w:r>
      <w:r w:rsidR="00D12588">
        <w:rPr>
          <w:rFonts w:ascii="Arial Unicode MS" w:eastAsia="Arial Unicode MS" w:hAnsi="Arial Unicode MS" w:cs="Arial Unicode MS"/>
          <w:sz w:val="24"/>
          <w:szCs w:val="24"/>
        </w:rPr>
        <w:br/>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Other: ___</w:t>
      </w:r>
      <w:r w:rsidR="00F64B3D" w:rsidRPr="004963D6">
        <w:rPr>
          <w:sz w:val="24"/>
          <w:szCs w:val="24"/>
        </w:rPr>
        <w:t>_____________________________________</w:t>
      </w:r>
      <w:r w:rsidR="00970455">
        <w:rPr>
          <w:sz w:val="24"/>
          <w:szCs w:val="24"/>
        </w:rPr>
        <w:t>______________________</w:t>
      </w:r>
      <w:r w:rsidR="00F34AA1">
        <w:rPr>
          <w:sz w:val="24"/>
          <w:szCs w:val="24"/>
        </w:rPr>
        <w:t>_</w:t>
      </w:r>
      <w:r w:rsidR="00970455">
        <w:rPr>
          <w:sz w:val="24"/>
          <w:szCs w:val="24"/>
        </w:rPr>
        <w:t>_______________</w:t>
      </w:r>
      <w:r w:rsidR="00F64B3D" w:rsidRPr="004963D6">
        <w:rPr>
          <w:sz w:val="24"/>
          <w:szCs w:val="24"/>
        </w:rPr>
        <w:t>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 xml:space="preserve">Positioning of the </w:t>
      </w:r>
      <w:proofErr w:type="spellStart"/>
      <w:r>
        <w:rPr>
          <w:color w:val="auto"/>
        </w:rPr>
        <w:t>Gemination</w:t>
      </w:r>
      <w:proofErr w:type="spellEnd"/>
      <w:r>
        <w:rPr>
          <w:color w:val="auto"/>
        </w:rPr>
        <w:t xml:space="preserve"> Mark</w:t>
      </w:r>
      <w:r w:rsidR="000D50F3" w:rsidRPr="00C9238D">
        <w:rPr>
          <w:color w:val="auto"/>
        </w:rPr>
        <w:t xml:space="preserve"> (</w:t>
      </w:r>
      <w:proofErr w:type="spellStart"/>
      <w:r w:rsidR="000D50F3" w:rsidRPr="00FB73BB">
        <w:rPr>
          <w:rFonts w:ascii="Abyssinica SIL" w:hAnsi="Abyssinica SIL" w:cs="Noto Sans Ethiopic"/>
          <w:b w:val="0"/>
          <w:color w:val="auto"/>
        </w:rPr>
        <w:t>ጥበቅ</w:t>
      </w:r>
      <w:proofErr w:type="spellEnd"/>
      <w:r w:rsidR="000D50F3" w:rsidRPr="00C9238D">
        <w:rPr>
          <w:color w:val="auto"/>
        </w:rPr>
        <w:t>)</w:t>
      </w:r>
    </w:p>
    <w:p w14:paraId="00976FE6" w14:textId="31BBACCD" w:rsidR="005345CA" w:rsidRPr="004963D6" w:rsidRDefault="002054D3" w:rsidP="00C02686">
      <w:pPr>
        <w:jc w:val="both"/>
      </w:pPr>
      <w:r w:rsidRPr="004963D6">
        <w:t>The Ethiopic germination</w:t>
      </w:r>
      <w:r w:rsidR="0091524F" w:rsidRPr="004963D6">
        <w:t xml:space="preserve"> mark has at least a century of use yet is not commonly found outside of linguistic literature.  The mark, known as </w:t>
      </w:r>
      <w:proofErr w:type="spellStart"/>
      <w:r w:rsidR="0091524F" w:rsidRPr="004963D6">
        <w:rPr>
          <w:rFonts w:ascii="Abyssinica SIL" w:hAnsi="Abyssinica SIL" w:cs="Noto Sans Ethiopic"/>
        </w:rPr>
        <w:t>ጥበቅ</w:t>
      </w:r>
      <w:proofErr w:type="spellEnd"/>
      <w:r w:rsidR="0091524F" w:rsidRPr="004963D6">
        <w:t xml:space="preserve">, helps indicate stress on a consonant (e.g. </w:t>
      </w:r>
      <w:proofErr w:type="spellStart"/>
      <w:r w:rsidR="0091524F" w:rsidRPr="004963D6">
        <w:rPr>
          <w:rFonts w:ascii="Abyssinica SIL" w:hAnsi="Abyssinica SIL" w:cs="Noto Sans Ethiopic"/>
        </w:rPr>
        <w:t>ገና</w:t>
      </w:r>
      <w:proofErr w:type="spellEnd"/>
      <w:r w:rsidR="00C02686" w:rsidRPr="004963D6">
        <w:t xml:space="preserve"> compared to</w:t>
      </w:r>
      <w:r w:rsidR="0091524F" w:rsidRPr="004963D6">
        <w:t xml:space="preserve"> </w:t>
      </w:r>
      <w:proofErr w:type="spellStart"/>
      <w:r w:rsidR="0091524F" w:rsidRPr="004963D6">
        <w:rPr>
          <w:rFonts w:ascii="Abyssinica SIL" w:hAnsi="Abyssinica SIL" w:cs="Noto Sans Ethiopic"/>
        </w:rPr>
        <w:t>ገና</w:t>
      </w:r>
      <w:proofErr w:type="spellEnd"/>
      <w:r w:rsidR="0091524F" w:rsidRPr="004963D6">
        <w:rPr>
          <w:rFonts w:ascii="Abyssinica SIL" w:hAnsi="Abyssinica SIL" w:cs="Noto Sans Ethiopic"/>
        </w:rPr>
        <w:t>፟</w:t>
      </w:r>
      <w:r w:rsidR="0091524F" w:rsidRPr="004963D6">
        <w:t xml:space="preserve">) and may appear in a single dot form. Outside of linguistic works, the </w:t>
      </w:r>
      <w:proofErr w:type="spellStart"/>
      <w:r w:rsidR="0091524F" w:rsidRPr="004963D6">
        <w:t>gemination</w:t>
      </w:r>
      <w:proofErr w:type="spellEnd"/>
      <w:r w:rsidR="0091524F" w:rsidRPr="004963D6">
        <w:t xml:space="preserve"> mark appears most famously in </w:t>
      </w:r>
      <w:proofErr w:type="spellStart"/>
      <w:r w:rsidR="0091524F" w:rsidRPr="004963D6">
        <w:t>Haddis</w:t>
      </w:r>
      <w:proofErr w:type="spellEnd"/>
      <w:r w:rsidR="0091524F" w:rsidRPr="004963D6">
        <w:t xml:space="preserve"> </w:t>
      </w:r>
      <w:proofErr w:type="spellStart"/>
      <w:r w:rsidR="0091524F" w:rsidRPr="004963D6">
        <w:t>Alemayehu’s</w:t>
      </w:r>
      <w:proofErr w:type="spellEnd"/>
      <w:r w:rsidR="0091524F" w:rsidRPr="004963D6">
        <w:t xml:space="preserve"> used a </w:t>
      </w:r>
      <w:proofErr w:type="spellStart"/>
      <w:r w:rsidR="0091524F" w:rsidRPr="004963D6">
        <w:rPr>
          <w:i/>
        </w:rPr>
        <w:t>Fikre</w:t>
      </w:r>
      <w:proofErr w:type="spellEnd"/>
      <w:r w:rsidR="0091524F" w:rsidRPr="004963D6">
        <w:rPr>
          <w:i/>
        </w:rPr>
        <w:t xml:space="preserve"> </w:t>
      </w:r>
      <w:proofErr w:type="spellStart"/>
      <w:r w:rsidR="0091524F" w:rsidRPr="004963D6">
        <w:rPr>
          <w:i/>
        </w:rPr>
        <w:t>Eske</w:t>
      </w:r>
      <w:proofErr w:type="spellEnd"/>
      <w:r w:rsidR="0091524F" w:rsidRPr="004963D6">
        <w:rPr>
          <w:i/>
        </w:rPr>
        <w:t xml:space="preserve"> </w:t>
      </w:r>
      <w:proofErr w:type="spellStart"/>
      <w:r w:rsidR="0091524F" w:rsidRPr="004963D6">
        <w:rPr>
          <w:i/>
        </w:rPr>
        <w:t>Makber</w:t>
      </w:r>
      <w:proofErr w:type="spellEnd"/>
      <w:r w:rsidR="0091524F" w:rsidRPr="004963D6">
        <w:t xml:space="preserve"> where the single dot mark is used.  The choice of one or two dots, as well as its position, might be different when written by hand versus a printing technology</w:t>
      </w:r>
      <w:r w:rsidR="00C02686" w:rsidRPr="004963D6">
        <w:t>.  For example:</w:t>
      </w:r>
    </w:p>
    <w:p w14:paraId="15F91D5A" w14:textId="34913EB0" w:rsidR="009C39F8" w:rsidRDefault="00AB58D9" w:rsidP="009C39F8">
      <w:pPr>
        <w:ind w:left="720"/>
      </w:pPr>
      <w:r w:rsidRPr="00BD35D2">
        <w:rPr>
          <w:rFonts w:ascii="Times New Roman" w:hAnsi="Times New Roman" w:cs="Times New Roman"/>
          <w:noProof/>
        </w:rPr>
        <mc:AlternateContent>
          <mc:Choice Requires="wps">
            <w:drawing>
              <wp:anchor distT="0" distB="0" distL="114300" distR="114300" simplePos="0" relativeHeight="251644928" behindDoc="0" locked="0" layoutInCell="1" allowOverlap="1" wp14:anchorId="2219D64E" wp14:editId="472ABB3B">
                <wp:simplePos x="0" y="0"/>
                <wp:positionH relativeFrom="column">
                  <wp:posOffset>753745</wp:posOffset>
                </wp:positionH>
                <wp:positionV relativeFrom="paragraph">
                  <wp:posOffset>179070</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9.35pt;margin-top:14.1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" filled="f" stroked="f">
                <v:textbox>
                  <w:txbxContent>
                    <w:p w14:paraId="6A9938DF"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tbl>
      <w:tblPr>
        <w:tblStyle w:val="TableGrid"/>
        <w:tblpPr w:leftFromText="180" w:rightFromText="180" w:vertAnchor="text" w:horzAnchor="margin" w:tblpY="88"/>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2520"/>
      </w:tblGrid>
      <w:tr w:rsidR="009C39F8" w14:paraId="34916C19" w14:textId="77777777" w:rsidTr="00D12588">
        <w:tc>
          <w:tcPr>
            <w:tcW w:w="948" w:type="dxa"/>
            <w:tcMar>
              <w:right w:w="0" w:type="dxa"/>
            </w:tcMar>
          </w:tcPr>
          <w:p w14:paraId="7382344D" w14:textId="77777777" w:rsidR="009C39F8" w:rsidRDefault="009C39F8" w:rsidP="00B46C84">
            <w:pPr>
              <w:rPr>
                <w:rFonts w:ascii="Abyssinica SIL" w:hAnsi="Abyssinica SIL" w:cs="Abyssinica SIL"/>
              </w:rPr>
            </w:pPr>
            <w:proofErr w:type="spellStart"/>
            <w:r w:rsidRPr="00175E85">
              <w:rPr>
                <w:rFonts w:ascii="Abyssinica SIL" w:hAnsi="Abyssinica SIL" w:cs="Abyssinica SIL"/>
                <w:sz w:val="40"/>
                <w:szCs w:val="40"/>
              </w:rPr>
              <w:t>አሰ፟ጠ</w:t>
            </w:r>
            <w:proofErr w:type="spellEnd"/>
          </w:p>
        </w:tc>
        <w:tc>
          <w:tcPr>
            <w:tcW w:w="2520" w:type="dxa"/>
            <w:vAlign w:val="center"/>
          </w:tcPr>
          <w:p w14:paraId="651D6AA7" w14:textId="77777777" w:rsidR="009C39F8" w:rsidRPr="00D12588" w:rsidRDefault="009C39F8" w:rsidP="00B46C84">
            <w:pPr>
              <w:spacing w:before="120"/>
              <w:rPr>
                <w:rFonts w:cs="Abyssinica SIL"/>
                <w:sz w:val="32"/>
                <w:szCs w:val="32"/>
              </w:rPr>
            </w:pPr>
            <w:r w:rsidRPr="00D12588">
              <w:rPr>
                <w:rFonts w:cs="Abyssinica SIL"/>
                <w:sz w:val="32"/>
                <w:szCs w:val="32"/>
              </w:rPr>
              <w:t>Fixed height</w:t>
            </w:r>
          </w:p>
        </w:tc>
      </w:tr>
      <w:tr w:rsidR="009C39F8" w14:paraId="6147D217" w14:textId="77777777" w:rsidTr="00D12588">
        <w:tc>
          <w:tcPr>
            <w:tcW w:w="948" w:type="dxa"/>
            <w:tcMar>
              <w:right w:w="0" w:type="dxa"/>
            </w:tcMar>
          </w:tcPr>
          <w:p w14:paraId="49ECD658" w14:textId="77777777" w:rsidR="009C39F8" w:rsidRDefault="009C39F8" w:rsidP="00B46C84">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" filled="f" stroked="f">
                      <v:textbox>
                        <w:txbxContent>
                          <w:p w14:paraId="3D5114D6" w14:textId="77777777" w:rsidR="006C2970" w:rsidRPr="00175E85" w:rsidRDefault="006C2970"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roofErr w:type="spellStart"/>
            <w:r w:rsidRPr="00175E85">
              <w:rPr>
                <w:rFonts w:ascii="Abyssinica SIL" w:hAnsi="Abyssinica SIL" w:cs="Abyssinica SIL"/>
                <w:sz w:val="40"/>
                <w:szCs w:val="40"/>
              </w:rPr>
              <w:t>አሰ፟ጠ</w:t>
            </w:r>
            <w:proofErr w:type="spellEnd"/>
          </w:p>
        </w:tc>
        <w:tc>
          <w:tcPr>
            <w:tcW w:w="2520" w:type="dxa"/>
            <w:vAlign w:val="center"/>
          </w:tcPr>
          <w:p w14:paraId="1DE7D0F4" w14:textId="77777777" w:rsidR="009C39F8" w:rsidRPr="00D12588" w:rsidRDefault="009C39F8" w:rsidP="00B46C84">
            <w:pPr>
              <w:spacing w:before="120"/>
              <w:rPr>
                <w:rFonts w:cs="Abyssinica SIL"/>
                <w:sz w:val="32"/>
                <w:szCs w:val="32"/>
              </w:rPr>
            </w:pPr>
            <w:r w:rsidRPr="00D12588">
              <w:rPr>
                <w:rFonts w:cs="Abyssinica SIL"/>
                <w:sz w:val="32"/>
                <w:szCs w:val="32"/>
              </w:rPr>
              <w:t>Floating height</w:t>
            </w:r>
          </w:p>
        </w:tc>
      </w:tr>
    </w:tbl>
    <w:p w14:paraId="1B53B811" w14:textId="0D9F551F" w:rsidR="009C39F8" w:rsidRDefault="009C39F8" w:rsidP="009C39F8">
      <w:pPr>
        <w:rPr>
          <w:rFonts w:ascii="Abyssinica SIL" w:hAnsi="Abyssinica SIL" w:cs="Abyssinica SIL"/>
        </w:rPr>
      </w:pP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1B199E27"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w:t>
      </w:r>
      <w:r w:rsidR="001131A7">
        <w:rPr>
          <w:sz w:val="24"/>
          <w:szCs w:val="24"/>
        </w:rPr>
        <w:t xml:space="preserve">publishing is:  </w:t>
      </w:r>
      <w:r w:rsidR="001131A7" w:rsidRPr="009B1C6F">
        <w:rPr>
          <w:rFonts w:ascii="Arial Unicode MS" w:eastAsia="Arial Unicode MS" w:hAnsi="Arial Unicode MS" w:cs="Arial Unicode MS" w:hint="eastAsia"/>
          <w:sz w:val="24"/>
          <w:szCs w:val="24"/>
        </w:rPr>
        <w:t>☐</w:t>
      </w:r>
      <w:r w:rsidR="001131A7" w:rsidRPr="009B1C6F">
        <w:rPr>
          <w:rFonts w:ascii="Arial Unicode MS" w:eastAsia="Arial Unicode MS" w:hAnsi="Arial Unicode MS" w:cs="Arial Unicode MS"/>
          <w:sz w:val="24"/>
          <w:szCs w:val="24"/>
        </w:rPr>
        <w:t xml:space="preserve"> </w:t>
      </w:r>
      <w:r w:rsidR="001131A7">
        <w:rPr>
          <w:sz w:val="24"/>
          <w:szCs w:val="24"/>
        </w:rPr>
        <w:t xml:space="preserve"> </w:t>
      </w:r>
      <w:r w:rsidR="00C06CDC">
        <w:rPr>
          <w:sz w:val="24"/>
          <w:szCs w:val="24"/>
        </w:rPr>
        <w:t>No opinion</w:t>
      </w:r>
      <w:r w:rsidR="001131A7" w:rsidRPr="0048538B">
        <w:rPr>
          <w:rFonts w:ascii="Arial Unicode MS" w:eastAsia="Arial Unicode MS" w:hAnsi="Arial Unicode MS" w:cs="Arial Unicode MS" w:hint="eastAsia"/>
          <w:sz w:val="24"/>
          <w:szCs w:val="24"/>
        </w:rPr>
        <w:t xml:space="preserve"> </w:t>
      </w:r>
      <w:r w:rsidR="001131A7">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 xml:space="preserve">ixed    </w:t>
      </w:r>
      <w:r w:rsidRPr="0048538B">
        <w:rPr>
          <w:rFonts w:ascii="Arial Unicode MS" w:eastAsia="Arial Unicode MS" w:hAnsi="Arial Unicode MS" w:cs="Arial Unicode MS" w:hint="eastAsia"/>
          <w:sz w:val="24"/>
          <w:szCs w:val="24"/>
        </w:rPr>
        <w:t>☐</w:t>
      </w:r>
      <w:r w:rsidR="00D12588">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sz w:val="24"/>
          <w:szCs w:val="24"/>
        </w:rPr>
        <w:t xml:space="preserve"> </w:t>
      </w:r>
      <w:r w:rsidR="00D12588">
        <w:rPr>
          <w:sz w:val="24"/>
          <w:szCs w:val="24"/>
        </w:rPr>
        <w:t>F</w:t>
      </w:r>
      <w:r w:rsidRPr="0048538B">
        <w:rPr>
          <w:sz w:val="24"/>
          <w:szCs w:val="24"/>
        </w:rPr>
        <w:t>loating</w:t>
      </w:r>
      <w:r w:rsidR="001131A7" w:rsidRPr="0048538B">
        <w:rPr>
          <w:sz w:val="24"/>
          <w:szCs w:val="24"/>
        </w:rPr>
        <w:t xml:space="preserve"> </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A51D69">
        <w:rPr>
          <w:sz w:val="24"/>
          <w:szCs w:val="24"/>
        </w:rPr>
        <w:t xml:space="preserve">  Other: __</w:t>
      </w:r>
      <w:r w:rsidR="00F64B3D" w:rsidRPr="0048538B">
        <w:rPr>
          <w:sz w:val="24"/>
          <w:szCs w:val="24"/>
        </w:rPr>
        <w:t>_______________________________________________________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685045E4" w14:textId="5C9A2DF3" w:rsidR="00F20CEC" w:rsidRDefault="00C42B06" w:rsidP="00C42B06">
      <w:pPr>
        <w:jc w:val="both"/>
        <w:rPr>
          <w:rStyle w:val="Emphasis"/>
          <w:i w:val="0"/>
        </w:rPr>
      </w:pPr>
      <w:r w:rsidRPr="00176BB6">
        <w:rPr>
          <w:rStyle w:val="Emphasis"/>
          <w:i w:val="0"/>
        </w:rPr>
        <w:t xml:space="preserve">Word processors and text readers such as web browsers, eBook devices, etc. will automatically format the sentences of a paragraph over a number of lines as allowable by the available width of the viewing area.  These software systems apply formatting rules that govern where </w:t>
      </w:r>
      <w:r w:rsidR="00F20CEC">
        <w:rPr>
          <w:rStyle w:val="Emphasis"/>
          <w:i w:val="0"/>
        </w:rPr>
        <w:t xml:space="preserve">and </w:t>
      </w:r>
      <w:r w:rsidRPr="00176BB6">
        <w:rPr>
          <w:rStyle w:val="Emphasis"/>
          <w:i w:val="0"/>
        </w:rPr>
        <w:t xml:space="preserve">how a line may end and a new line begin.  Line breaking rules for Ethiopic are </w:t>
      </w:r>
      <w:r w:rsidR="00F20CEC">
        <w:rPr>
          <w:rStyle w:val="Emphasis"/>
          <w:i w:val="0"/>
        </w:rPr>
        <w:t>given in the following.</w:t>
      </w:r>
    </w:p>
    <w:p w14:paraId="1C68002C" w14:textId="77777777" w:rsidR="00F20CEC" w:rsidRDefault="00F20CEC" w:rsidP="00C42B06">
      <w:pPr>
        <w:jc w:val="both"/>
        <w:rPr>
          <w:rStyle w:val="Emphasis"/>
          <w:i w:val="0"/>
        </w:rPr>
      </w:pPr>
    </w:p>
    <w:p w14:paraId="66E75D23" w14:textId="6A633664" w:rsidR="00F20CEC" w:rsidRPr="00176BB6" w:rsidRDefault="00F20CEC" w:rsidP="00F20CEC">
      <w:pPr>
        <w:spacing w:after="240"/>
        <w:jc w:val="both"/>
        <w:rPr>
          <w:rStyle w:val="Emphasis"/>
          <w:i w:val="0"/>
        </w:rPr>
      </w:pPr>
      <w:r>
        <w:rPr>
          <w:rStyle w:val="Emphasis"/>
          <w:i w:val="0"/>
        </w:rPr>
        <w:t>A line may start with:</w:t>
      </w: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6AAC39FF" w14:textId="7213ABE7" w:rsidR="00C42B06" w:rsidRPr="00F20CEC" w:rsidRDefault="00C42B06" w:rsidP="00C42B06">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as  </w:t>
      </w:r>
      <w:r w:rsidRPr="00E43B4D">
        <w:rPr>
          <w:rFonts w:ascii="Abyssinica SIL" w:hAnsi="Abyssinica SIL" w:cs="Abyssinica SIL"/>
          <w:sz w:val="24"/>
          <w:szCs w:val="24"/>
        </w:rPr>
        <w:t>« ‹ “</w:t>
      </w:r>
      <w:r>
        <w:rPr>
          <w:sz w:val="24"/>
          <w:szCs w:val="24"/>
        </w:rPr>
        <w:t xml:space="preserve"> $ ( [ { )</w:t>
      </w:r>
      <w:r w:rsidRPr="00176BB6">
        <w:rPr>
          <w:sz w:val="24"/>
          <w:szCs w:val="24"/>
        </w:rPr>
        <w:t>.</w:t>
      </w:r>
      <w:r>
        <w:rPr>
          <w:sz w:val="24"/>
          <w:szCs w:val="24"/>
        </w:rPr>
        <w:t xml:space="preserve"> </w:t>
      </w:r>
    </w:p>
    <w:p w14:paraId="0A6AEFDC" w14:textId="32D7DEE4" w:rsidR="00F20CEC" w:rsidRDefault="00F20CEC" w:rsidP="00F20CEC">
      <w:pPr>
        <w:spacing w:after="240"/>
        <w:jc w:val="both"/>
        <w:rPr>
          <w:rStyle w:val="Emphasis"/>
          <w:i w:val="0"/>
        </w:rPr>
      </w:pPr>
      <w:r>
        <w:rPr>
          <w:rStyle w:val="Emphasis"/>
          <w:i w:val="0"/>
        </w:rPr>
        <w:t>Conversely, a line may not start with:</w:t>
      </w:r>
    </w:p>
    <w:p w14:paraId="648C2850" w14:textId="725A5074" w:rsidR="00F20CEC" w:rsidRDefault="00F20CEC" w:rsidP="00F20CEC">
      <w:pPr>
        <w:pStyle w:val="ListParagraph"/>
        <w:numPr>
          <w:ilvl w:val="0"/>
          <w:numId w:val="37"/>
        </w:numPr>
        <w:rPr>
          <w:sz w:val="24"/>
          <w:szCs w:val="24"/>
        </w:rPr>
      </w:pPr>
      <w:r>
        <w:rPr>
          <w:sz w:val="24"/>
          <w:szCs w:val="24"/>
        </w:rPr>
        <w:t>Space, “ ”.</w:t>
      </w:r>
    </w:p>
    <w:p w14:paraId="77B69E79" w14:textId="0DCD768B" w:rsidR="00F20CEC" w:rsidRDefault="00F20CEC" w:rsidP="00F20CEC">
      <w:pPr>
        <w:pStyle w:val="ListParagraph"/>
        <w:numPr>
          <w:ilvl w:val="0"/>
          <w:numId w:val="37"/>
        </w:numPr>
        <w:rPr>
          <w:sz w:val="24"/>
          <w:szCs w:val="24"/>
        </w:rPr>
      </w:pPr>
      <w:r>
        <w:rPr>
          <w:sz w:val="24"/>
          <w:szCs w:val="24"/>
        </w:rPr>
        <w:t xml:space="preserve"> A terminal or joining punctuation (such as: </w:t>
      </w:r>
      <w:r w:rsidRPr="00176BB6">
        <w:rPr>
          <w:rFonts w:ascii="Abyssinica SIL" w:hAnsi="Abyssinica SIL" w:cs="Abyssinica SIL"/>
          <w:sz w:val="24"/>
          <w:szCs w:val="24"/>
        </w:rPr>
        <w:t>?</w:t>
      </w:r>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47992C30" w14:textId="77777777" w:rsidR="00F20CEC" w:rsidRDefault="00F20CEC" w:rsidP="00C42B06">
      <w:pPr>
        <w:rPr>
          <w:b/>
          <w:u w:val="single"/>
        </w:rPr>
      </w:pPr>
    </w:p>
    <w:p w14:paraId="5A40FE5C" w14:textId="77777777" w:rsidR="00F20CEC" w:rsidRDefault="00F20CEC"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7F3C046E"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the above rules valid?</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Yes</w:t>
      </w:r>
      <w:r w:rsidR="00F20CEC" w:rsidRPr="009B1C6F">
        <w:t xml:space="preserve">    </w:t>
      </w:r>
      <w:r w:rsidRPr="001F06F2">
        <w:rPr>
          <w:rFonts w:ascii="Arial Unicode MS" w:eastAsia="Arial Unicode MS" w:hAnsi="Arial Unicode MS" w:cs="Arial Unicode MS" w:hint="eastAsia"/>
        </w:rPr>
        <w:t>☐</w:t>
      </w:r>
      <w:r w:rsidR="001131A7">
        <w:rPr>
          <w:rFonts w:ascii="Arial Unicode MS" w:eastAsia="Arial Unicode MS" w:hAnsi="Arial Unicode MS" w:cs="Arial Unicode MS"/>
        </w:rPr>
        <w:t xml:space="preserve">  </w:t>
      </w:r>
      <w:r>
        <w:t>No (Please Correct):</w:t>
      </w:r>
      <w:r>
        <w:br/>
      </w:r>
      <w:r>
        <w:rPr>
          <w:rFonts w:eastAsia="Times New Roman" w:cs="Times New Roman"/>
          <w:iCs/>
          <w:color w:val="000000" w:themeColor="text1"/>
        </w:rPr>
        <w:t>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___</w:t>
      </w:r>
    </w:p>
    <w:p w14:paraId="3BAFE82A" w14:textId="3C82F136"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w:t>
      </w:r>
    </w:p>
    <w:p w14:paraId="666A6228" w14:textId="066C8B33"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any additional rules needed to govern how a line may end or begin?</w:t>
      </w:r>
      <w:r>
        <w:rPr>
          <w:rFonts w:eastAsia="Times New Roman" w:cs="Times New Roman"/>
          <w:iCs/>
          <w:color w:val="000000" w:themeColor="text1"/>
        </w:rPr>
        <w:br/>
      </w:r>
      <w:r w:rsidR="001131A7" w:rsidRPr="009B1C6F">
        <w:rPr>
          <w:rFonts w:ascii="Arial Unicode MS" w:eastAsia="Arial Unicode MS" w:hAnsi="Arial Unicode MS" w:cs="Arial Unicode MS" w:hint="eastAsia"/>
        </w:rPr>
        <w:t>☐</w:t>
      </w:r>
      <w:r w:rsidR="001131A7" w:rsidRPr="009B1C6F">
        <w:rPr>
          <w:rFonts w:ascii="Arial Unicode MS" w:eastAsia="Arial Unicode MS" w:hAnsi="Arial Unicode MS" w:cs="Arial Unicode MS"/>
        </w:rPr>
        <w:t xml:space="preserve"> </w:t>
      </w:r>
      <w:r w:rsidR="001131A7">
        <w:t xml:space="preserve"> </w:t>
      </w:r>
      <w:r w:rsidR="00C06CDC">
        <w:t>No opinion</w:t>
      </w:r>
      <w:r w:rsidR="001131A7" w:rsidRPr="001F06F2">
        <w:t xml:space="preserve">    </w:t>
      </w:r>
      <w:r w:rsidRPr="001F06F2">
        <w:rPr>
          <w:rFonts w:ascii="Arial Unicode MS" w:eastAsia="Arial Unicode MS" w:hAnsi="Arial Unicode MS" w:cs="Arial Unicode MS" w:hint="eastAsia"/>
        </w:rPr>
        <w:t>☐</w:t>
      </w:r>
      <w:r w:rsidRPr="001F06F2">
        <w:t xml:space="preserve"> </w:t>
      </w:r>
      <w:r w:rsidR="001131A7">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1131A7">
        <w:rPr>
          <w:rFonts w:ascii="Arial Unicode MS" w:eastAsia="Arial Unicode MS" w:hAnsi="Arial Unicode MS" w:cs="Arial Unicode MS"/>
        </w:rPr>
        <w:t xml:space="preserve"> </w:t>
      </w:r>
      <w:r>
        <w:t>Yes (Please Explain):</w:t>
      </w:r>
      <w:r>
        <w:br/>
      </w:r>
      <w:r>
        <w:rPr>
          <w:rFonts w:eastAsia="Times New Roman" w:cs="Times New Roman"/>
          <w:iCs/>
          <w:color w:val="000000" w:themeColor="text1"/>
        </w:rPr>
        <w:t>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_____</w:t>
      </w:r>
    </w:p>
    <w:p w14:paraId="1A447CA3" w14:textId="0D24CA32"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w:t>
      </w:r>
    </w:p>
    <w:p w14:paraId="22052C91" w14:textId="77777777" w:rsidR="00F20CEC" w:rsidRDefault="00F20CEC">
      <w:pPr>
        <w:rPr>
          <w:rFonts w:asciiTheme="majorHAnsi" w:eastAsiaTheme="majorEastAsia" w:hAnsiTheme="majorHAnsi" w:cstheme="majorBidi"/>
          <w:b/>
          <w:bCs/>
          <w:sz w:val="26"/>
          <w:szCs w:val="26"/>
        </w:rPr>
      </w:pPr>
      <w:r>
        <w:br w:type="page"/>
      </w:r>
    </w:p>
    <w:p w14:paraId="23751933" w14:textId="00A055B8" w:rsidR="00C065BA" w:rsidRDefault="00C065BA" w:rsidP="00C065BA">
      <w:pPr>
        <w:pStyle w:val="Heading2"/>
        <w:rPr>
          <w:color w:val="auto"/>
        </w:rPr>
      </w:pPr>
      <w:r w:rsidRPr="00D0482C">
        <w:rPr>
          <w:color w:val="auto"/>
        </w:rPr>
        <w:lastRenderedPageBreak/>
        <w:t>Hyphenation</w:t>
      </w:r>
    </w:p>
    <w:p w14:paraId="6ABDEC9A" w14:textId="781B9386" w:rsidR="007945BF" w:rsidRDefault="007945BF" w:rsidP="00FC4821">
      <w:pPr>
        <w:jc w:val="both"/>
      </w:pPr>
      <w:r>
        <w:t xml:space="preserve">In traditional Ethiopic writing the </w:t>
      </w:r>
      <w:proofErr w:type="spellStart"/>
      <w:r>
        <w:t>wordspace</w:t>
      </w:r>
      <w:proofErr w:type="spellEnd"/>
      <w:r>
        <w:t xml:space="preserve"> separator symbol</w:t>
      </w:r>
      <w:r w:rsidR="001131A7">
        <w:rPr>
          <w:rFonts w:eastAsia="Times New Roman" w:cs="Times New Roman"/>
          <w:iCs/>
          <w:color w:val="000000" w:themeColor="text1"/>
        </w:rPr>
        <w:t>, “</w:t>
      </w:r>
      <w:r w:rsidR="001131A7">
        <w:rPr>
          <w:rFonts w:ascii="Nyala" w:eastAsia="Times New Roman" w:hAnsi="Nyala" w:cs="Nyala"/>
          <w:iCs/>
          <w:color w:val="000000" w:themeColor="text1"/>
        </w:rPr>
        <w:t>፡</w:t>
      </w:r>
      <w:r w:rsidR="001131A7">
        <w:rPr>
          <w:rFonts w:eastAsia="Times New Roman" w:cs="Times New Roman"/>
          <w:iCs/>
          <w:color w:val="000000" w:themeColor="text1"/>
        </w:rPr>
        <w:t>”,</w:t>
      </w:r>
      <w:r>
        <w:t xml:space="preserve"> negated the need for word hyphenation across a line of text. When </w:t>
      </w:r>
      <w:proofErr w:type="spellStart"/>
      <w:r>
        <w:t>wordspace</w:t>
      </w:r>
      <w:proofErr w:type="spellEnd"/>
      <w:r>
        <w:t xml:space="preserve"> fell out of favor in modern writing the practice of splitting a word across lines of text continued.  The reader would know to </w:t>
      </w:r>
      <w:r w:rsidR="00FC4821">
        <w:t xml:space="preserve">mentally </w:t>
      </w:r>
      <w:r>
        <w:t xml:space="preserve">reconstruct </w:t>
      </w:r>
      <w:r w:rsidR="00F20CEC">
        <w:t>a</w:t>
      </w:r>
      <w:r>
        <w:t xml:space="preserve"> word</w:t>
      </w:r>
      <w:r w:rsidR="001131A7">
        <w:t xml:space="preserve"> by relying on</w:t>
      </w:r>
      <w:r w:rsidR="00FC4821">
        <w:t xml:space="preserv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576D8926" w:rsidR="00FC4821" w:rsidRPr="001F06F2" w:rsidRDefault="00FC4821"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 xml:space="preserve">When </w:t>
      </w:r>
      <w:proofErr w:type="spellStart"/>
      <w:r>
        <w:rPr>
          <w:rFonts w:eastAsia="Times New Roman" w:cs="Times New Roman"/>
          <w:iCs/>
          <w:color w:val="000000" w:themeColor="text1"/>
        </w:rPr>
        <w:t>wordspace</w:t>
      </w:r>
      <w:proofErr w:type="spellEnd"/>
      <w:r w:rsidR="00760B6C">
        <w:rPr>
          <w:rFonts w:eastAsia="Times New Roman" w:cs="Times New Roman"/>
          <w:iCs/>
          <w:color w:val="000000" w:themeColor="text1"/>
        </w:rPr>
        <w:t>, “</w:t>
      </w:r>
      <w:r w:rsidR="00760B6C">
        <w:rPr>
          <w:rFonts w:ascii="Nyala" w:eastAsia="Times New Roman" w:hAnsi="Nyala" w:cs="Nyala"/>
          <w:iCs/>
          <w:color w:val="000000" w:themeColor="text1"/>
        </w:rPr>
        <w:t>፡</w:t>
      </w:r>
      <w:r w:rsidR="00760B6C">
        <w:rPr>
          <w:rFonts w:eastAsia="Times New Roman" w:cs="Times New Roman"/>
          <w:iCs/>
          <w:color w:val="000000" w:themeColor="text1"/>
        </w:rPr>
        <w:t>”,</w:t>
      </w:r>
      <w:r>
        <w:rPr>
          <w:rFonts w:eastAsia="Times New Roman" w:cs="Times New Roman"/>
          <w:iCs/>
          <w:color w:val="000000" w:themeColor="text1"/>
        </w:rPr>
        <w:t xml:space="preserve"> is used, what rules for splitting a word across lines apply</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Pr="001F06F2">
        <w:rPr>
          <w:rFonts w:ascii="Arial Unicode MS" w:eastAsia="Arial Unicode MS" w:hAnsi="Arial Unicode MS" w:cs="Arial Unicode MS" w:hint="eastAsia"/>
        </w:rPr>
        <w:t>☐</w:t>
      </w:r>
      <w:r w:rsidRPr="001F06F2">
        <w:t xml:space="preserve"> </w:t>
      </w:r>
      <w:r w:rsidR="00225D45">
        <w:t xml:space="preserve"> </w:t>
      </w:r>
      <w:r>
        <w:t>None, a word may be split anywhere</w:t>
      </w:r>
      <w:r w:rsidRPr="001F06F2">
        <w:t xml:space="preserve">    </w:t>
      </w:r>
      <w:r w:rsidRPr="001F06F2">
        <w:rPr>
          <w:rFonts w:ascii="Arial Unicode MS" w:eastAsia="Arial Unicode MS" w:hAnsi="Arial Unicode MS" w:cs="Arial Unicode MS" w:hint="eastAsia"/>
        </w:rPr>
        <w:t>☐</w:t>
      </w:r>
      <w:r>
        <w:t xml:space="preserve">  The following rules:</w:t>
      </w:r>
      <w:r>
        <w:br/>
      </w:r>
      <w:r>
        <w:rPr>
          <w:rFonts w:eastAsia="Times New Roman" w:cs="Times New Roman"/>
          <w:iCs/>
          <w:color w:val="000000" w:themeColor="text1"/>
        </w:rPr>
        <w:t>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_______</w:t>
      </w:r>
    </w:p>
    <w:p w14:paraId="11B88ACD" w14:textId="20335E5C" w:rsidR="00FC4821" w:rsidRPr="001F06F2" w:rsidRDefault="00FC4821" w:rsidP="00FC482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w:t>
      </w:r>
    </w:p>
    <w:p w14:paraId="3DEFF5EA" w14:textId="77777777" w:rsidR="00FC4821" w:rsidRPr="00145C0B" w:rsidRDefault="00FC4821" w:rsidP="0007111E">
      <w:pPr>
        <w:spacing w:before="60"/>
        <w:rPr>
          <w:rFonts w:ascii="Times" w:eastAsia="Times New Roman" w:hAnsi="Times" w:cs="Times New Roman"/>
          <w:sz w:val="20"/>
          <w:szCs w:val="20"/>
        </w:rPr>
      </w:pPr>
    </w:p>
    <w:p w14:paraId="6D9A0966" w14:textId="6DB7A3F2" w:rsidR="00665C16" w:rsidRPr="001F06F2" w:rsidRDefault="00665C16"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Pr>
          <w:rFonts w:eastAsia="Times New Roman" w:cs="Times New Roman"/>
          <w:iCs/>
          <w:color w:val="000000" w:themeColor="text1"/>
        </w:rPr>
        <w:t xml:space="preserve"> is used, should Ethiopic writing use a hyphen “</w:t>
      </w:r>
      <w:r w:rsidR="008D5A61" w:rsidRPr="008D5A61">
        <w:rPr>
          <w:rFonts w:cs="Cambria Math"/>
          <w:bCs/>
          <w:color w:val="252525"/>
          <w:shd w:val="clear" w:color="auto" w:fill="FFFFFF"/>
        </w:rPr>
        <w:t>‐</w:t>
      </w:r>
      <w:r>
        <w:rPr>
          <w:rFonts w:eastAsia="Times New Roman" w:cs="Times New Roman"/>
          <w:iCs/>
          <w:color w:val="000000" w:themeColor="text1"/>
        </w:rPr>
        <w:t xml:space="preserve">” </w:t>
      </w:r>
      <w:r w:rsidR="004031BA">
        <w:rPr>
          <w:rFonts w:eastAsia="Times New Roman" w:cs="Times New Roman"/>
          <w:iCs/>
          <w:color w:val="000000" w:themeColor="text1"/>
        </w:rPr>
        <w:t>to split words across lines</w:t>
      </w:r>
      <w:r w:rsidRPr="001F06F2">
        <w:rPr>
          <w:rFonts w:eastAsia="Times New Roman" w:cs="Times New Roman"/>
          <w:iCs/>
          <w:color w:val="000000" w:themeColor="text1"/>
        </w:rPr>
        <w:t>?</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rsidR="00225D45">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225D45">
        <w:t xml:space="preserve"> </w:t>
      </w:r>
      <w:r w:rsidR="00D52C49">
        <w:t>Author’s decision</w:t>
      </w:r>
      <w:r w:rsidR="001131A7" w:rsidRPr="009B1C6F">
        <w:t xml:space="preserve">    </w:t>
      </w:r>
      <w:r w:rsidRPr="001F06F2">
        <w:rPr>
          <w:rFonts w:ascii="Arial Unicode MS" w:eastAsia="Arial Unicode MS" w:hAnsi="Arial Unicode MS" w:cs="Arial Unicode MS" w:hint="eastAsia"/>
        </w:rPr>
        <w:t>☐</w:t>
      </w:r>
      <w:r>
        <w:t xml:space="preserve">  </w:t>
      </w:r>
      <w:r w:rsidR="004031BA">
        <w:t xml:space="preserve">Other </w:t>
      </w:r>
      <w:r w:rsidR="000662C3">
        <w:t>(Please E</w:t>
      </w:r>
      <w:r w:rsidR="004031BA">
        <w:t>xplain)</w:t>
      </w:r>
      <w:r>
        <w:t>:</w:t>
      </w:r>
      <w:r>
        <w:br/>
      </w:r>
      <w:r>
        <w:rPr>
          <w:rFonts w:eastAsia="Times New Roman" w:cs="Times New Roman"/>
          <w:iCs/>
          <w:color w:val="000000" w:themeColor="text1"/>
        </w:rPr>
        <w:t>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w:t>
      </w:r>
    </w:p>
    <w:p w14:paraId="49679167" w14:textId="3919616B" w:rsidR="00665C16" w:rsidRPr="001F06F2" w:rsidRDefault="00665C16" w:rsidP="00665C1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w:t>
      </w:r>
    </w:p>
    <w:p w14:paraId="5F7E1731" w14:textId="77777777" w:rsidR="004031BA" w:rsidRPr="00145C0B" w:rsidRDefault="004031BA" w:rsidP="0007111E">
      <w:pPr>
        <w:spacing w:before="60"/>
        <w:rPr>
          <w:rFonts w:ascii="Times" w:eastAsia="Times New Roman" w:hAnsi="Times" w:cs="Times New Roman"/>
          <w:sz w:val="20"/>
          <w:szCs w:val="20"/>
        </w:rPr>
      </w:pPr>
    </w:p>
    <w:p w14:paraId="336FEBA5" w14:textId="139077A3" w:rsidR="004031BA" w:rsidRPr="00145C0B" w:rsidRDefault="004031BA" w:rsidP="008652DF">
      <w:pPr>
        <w:pStyle w:val="ListParagraph"/>
        <w:numPr>
          <w:ilvl w:val="0"/>
          <w:numId w:val="36"/>
        </w:numPr>
        <w:spacing w:after="0" w:line="240" w:lineRule="auto"/>
        <w:rPr>
          <w:sz w:val="20"/>
          <w:szCs w:val="20"/>
        </w:rPr>
      </w:pPr>
      <w:r w:rsidRPr="004031BA">
        <w:rPr>
          <w:rFonts w:eastAsia="Times New Roman" w:cs="Times New Roman"/>
          <w:iCs/>
          <w:color w:val="000000" w:themeColor="text1"/>
          <w:sz w:val="24"/>
          <w:szCs w:val="24"/>
        </w:rPr>
        <w:t>When space</w:t>
      </w:r>
      <w:r w:rsidR="00225D45">
        <w:rPr>
          <w:rFonts w:eastAsia="Times New Roman" w:cs="Times New Roman"/>
          <w:iCs/>
          <w:color w:val="000000" w:themeColor="text1"/>
        </w:rPr>
        <w:t>, “</w:t>
      </w:r>
      <w:r w:rsidR="00225D45">
        <w:rPr>
          <w:rFonts w:ascii="Nyala" w:eastAsia="Times New Roman" w:hAnsi="Nyala" w:cs="Nyala"/>
          <w:iCs/>
          <w:color w:val="000000" w:themeColor="text1"/>
        </w:rPr>
        <w:t xml:space="preserve"> </w:t>
      </w:r>
      <w:r w:rsidR="00225D45">
        <w:rPr>
          <w:rFonts w:eastAsia="Times New Roman" w:cs="Times New Roman"/>
          <w:iCs/>
          <w:color w:val="000000" w:themeColor="text1"/>
        </w:rPr>
        <w:t xml:space="preserve">”,  </w:t>
      </w:r>
      <w:r w:rsidRPr="004031BA">
        <w:rPr>
          <w:rFonts w:eastAsia="Times New Roman" w:cs="Times New Roman"/>
          <w:iCs/>
          <w:color w:val="000000" w:themeColor="text1"/>
          <w:sz w:val="24"/>
          <w:szCs w:val="24"/>
        </w:rPr>
        <w:t xml:space="preserve"> is used, </w:t>
      </w:r>
      <w:r>
        <w:rPr>
          <w:rFonts w:eastAsia="Times New Roman" w:cs="Times New Roman"/>
          <w:iCs/>
          <w:color w:val="000000" w:themeColor="text1"/>
          <w:sz w:val="24"/>
          <w:szCs w:val="24"/>
        </w:rPr>
        <w:t>and if words should be split across lines</w:t>
      </w:r>
      <w:r w:rsidR="008D5A61">
        <w:rPr>
          <w:rFonts w:eastAsia="Times New Roman" w:cs="Times New Roman"/>
          <w:iCs/>
          <w:color w:val="000000" w:themeColor="text1"/>
          <w:sz w:val="24"/>
          <w:szCs w:val="24"/>
        </w:rPr>
        <w:t xml:space="preserve"> (with or without a hyp</w:t>
      </w:r>
      <w:r w:rsidR="00E26839">
        <w:rPr>
          <w:rFonts w:eastAsia="Times New Roman" w:cs="Times New Roman"/>
          <w:iCs/>
          <w:color w:val="000000" w:themeColor="text1"/>
          <w:sz w:val="24"/>
          <w:szCs w:val="24"/>
        </w:rPr>
        <w:t>h</w:t>
      </w:r>
      <w:r w:rsidR="008D5A61">
        <w:rPr>
          <w:rFonts w:eastAsia="Times New Roman" w:cs="Times New Roman"/>
          <w:iCs/>
          <w:color w:val="000000" w:themeColor="text1"/>
          <w:sz w:val="24"/>
          <w:szCs w:val="24"/>
        </w:rPr>
        <w:t>en)</w:t>
      </w:r>
      <w:r>
        <w:rPr>
          <w:rFonts w:eastAsia="Times New Roman" w:cs="Times New Roman"/>
          <w:iCs/>
          <w:color w:val="000000" w:themeColor="text1"/>
          <w:sz w:val="24"/>
          <w:szCs w:val="24"/>
        </w:rPr>
        <w:t>, are the following rules for word splitting suitable</w:t>
      </w:r>
      <w:r w:rsidRPr="004031BA">
        <w:rPr>
          <w:rFonts w:eastAsia="Times New Roman" w:cs="Times New Roman"/>
          <w:iCs/>
          <w:color w:val="000000" w:themeColor="text1"/>
          <w:sz w:val="24"/>
          <w:szCs w:val="24"/>
        </w:rPr>
        <w:t>?</w:t>
      </w:r>
      <w:r w:rsidRPr="004031BA">
        <w:rPr>
          <w:rFonts w:eastAsia="Times New Roman" w:cs="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cs="Times New Roman"/>
          <w:sz w:val="24"/>
          <w:szCs w:val="24"/>
        </w:rPr>
      </w:pPr>
      <w:r w:rsidRPr="008D5A61">
        <w:rPr>
          <w:rFonts w:eastAsia="Times New Roman" w:cs="Times New Roman"/>
          <w:sz w:val="24"/>
          <w:szCs w:val="24"/>
        </w:rPr>
        <w:t xml:space="preserve">Words are split at a morpheme boundary, for example: </w:t>
      </w:r>
      <w:proofErr w:type="spellStart"/>
      <w:r w:rsidRPr="008D5A61">
        <w:rPr>
          <w:rFonts w:ascii="Abyssinica SIL" w:eastAsia="Times New Roman" w:hAnsi="Abyssinica SIL" w:cs="Abyssinica SIL"/>
          <w:sz w:val="24"/>
          <w:szCs w:val="24"/>
        </w:rPr>
        <w:t>ቤተ</w:t>
      </w:r>
      <w:proofErr w:type="spellEnd"/>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r>
      <w:proofErr w:type="spellStart"/>
      <w:r w:rsidRPr="008D5A61">
        <w:rPr>
          <w:rFonts w:ascii="Abyssinica SIL" w:eastAsia="Times New Roman" w:hAnsi="Abyssinica SIL" w:cs="Abyssinica SIL"/>
          <w:sz w:val="24"/>
          <w:szCs w:val="24"/>
        </w:rPr>
        <w:t>መንግሥት</w:t>
      </w:r>
      <w:proofErr w:type="spellEnd"/>
      <w:r w:rsidRPr="008D5A61">
        <w:rPr>
          <w:rFonts w:eastAsia="Times New Roman" w:cs="Times New Roman"/>
          <w:sz w:val="24"/>
          <w:szCs w:val="24"/>
        </w:rPr>
        <w:t xml:space="preserve"> </w:t>
      </w:r>
      <w:r w:rsidR="00C065BA" w:rsidRPr="008D5A61">
        <w:rPr>
          <w:rFonts w:eastAsia="Times New Roman" w:cs="Times New Roman"/>
          <w:sz w:val="24"/>
          <w:szCs w:val="24"/>
        </w:rPr>
        <w:t>.</w:t>
      </w:r>
    </w:p>
    <w:p w14:paraId="3AA47BBF" w14:textId="77777777"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not split at the final letter</w:t>
      </w:r>
      <w:r w:rsidR="00C065BA" w:rsidRPr="008D5A61">
        <w:rPr>
          <w:rFonts w:eastAsia="Times New Roman" w:cs="Times New Roman"/>
          <w:sz w:val="24"/>
          <w:szCs w:val="24"/>
        </w:rPr>
        <w:t>.</w:t>
      </w:r>
    </w:p>
    <w:p w14:paraId="0D2FACE7" w14:textId="0A5E2EAC" w:rsidR="008D5A61" w:rsidRPr="001F06F2" w:rsidRDefault="00225D45" w:rsidP="008D5A61">
      <w:pPr>
        <w:spacing w:before="60" w:after="120"/>
        <w:ind w:left="360"/>
        <w:rPr>
          <w:rFonts w:eastAsia="Times New Roman" w:cs="Times New Roman"/>
          <w:iCs/>
          <w:color w:val="000000" w:themeColor="text1"/>
        </w:rPr>
      </w:pPr>
      <w:r w:rsidRPr="009B1C6F">
        <w:rPr>
          <w:rFonts w:ascii="Arial Unicode MS" w:eastAsia="Arial Unicode MS" w:hAnsi="Arial Unicode MS" w:cs="Arial Unicode MS" w:hint="eastAsia"/>
        </w:rPr>
        <w:t>☐</w:t>
      </w:r>
      <w:r w:rsidRPr="009B1C6F">
        <w:rPr>
          <w:rFonts w:ascii="Arial Unicode MS" w:eastAsia="Arial Unicode MS" w:hAnsi="Arial Unicode MS" w:cs="Arial Unicode MS"/>
        </w:rPr>
        <w:t xml:space="preserve"> </w:t>
      </w:r>
      <w:r>
        <w:t xml:space="preserve"> </w:t>
      </w:r>
      <w:r w:rsidR="00C06CDC">
        <w:t>No opinion</w:t>
      </w:r>
      <w:r w:rsidRPr="001F06F2">
        <w:t xml:space="preserve">   </w:t>
      </w:r>
      <w:r>
        <w:t xml:space="preserve"> </w:t>
      </w:r>
      <w:r w:rsidR="004031BA" w:rsidRPr="001F06F2">
        <w:rPr>
          <w:rFonts w:ascii="Arial Unicode MS" w:eastAsia="Arial Unicode MS" w:hAnsi="Arial Unicode MS" w:cs="Arial Unicode MS" w:hint="eastAsia"/>
        </w:rPr>
        <w:t>☐</w:t>
      </w:r>
      <w:r w:rsidR="00F34AA1">
        <w:rPr>
          <w:rFonts w:ascii="Arial Unicode MS" w:eastAsia="Arial Unicode MS" w:hAnsi="Arial Unicode MS" w:cs="Arial Unicode MS"/>
        </w:rPr>
        <w:t xml:space="preserve"> </w:t>
      </w:r>
      <w:r w:rsidR="004031BA" w:rsidRPr="001F06F2">
        <w:t xml:space="preserve"> </w:t>
      </w:r>
      <w:r w:rsidR="008D5A61">
        <w:t>Yes</w:t>
      </w:r>
      <w:r w:rsidR="00F34AA1">
        <w:t xml:space="preserve"> </w:t>
      </w:r>
      <w:r w:rsidR="004031BA"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F34AA1">
        <w:t xml:space="preserve"> </w:t>
      </w:r>
      <w:r w:rsidR="00E26839">
        <w:t>No, a word may be split</w:t>
      </w:r>
      <w:r w:rsidR="00F34AA1">
        <w:br/>
      </w:r>
      <w:r w:rsidR="004031BA" w:rsidRPr="001F06F2">
        <w:rPr>
          <w:rFonts w:ascii="Arial Unicode MS" w:eastAsia="Arial Unicode MS" w:hAnsi="Arial Unicode MS" w:cs="Arial Unicode MS" w:hint="eastAsia"/>
        </w:rPr>
        <w:t>☐</w:t>
      </w:r>
      <w:r w:rsidR="004031BA" w:rsidRPr="001F06F2">
        <w:t xml:space="preserve"> </w:t>
      </w:r>
      <w:r w:rsidR="00F34AA1">
        <w:t xml:space="preserve"> </w:t>
      </w:r>
      <w:r w:rsidR="008D5A61">
        <w:t>No</w:t>
      </w:r>
      <w:r w:rsidR="004B4A35">
        <w:t xml:space="preserve"> or Incomplete</w:t>
      </w:r>
      <w:r w:rsidR="000662C3">
        <w:t xml:space="preserve"> (Please E</w:t>
      </w:r>
      <w:r w:rsidR="004031BA">
        <w:t>xplain):</w:t>
      </w:r>
      <w:r w:rsidR="004031BA">
        <w:br/>
      </w:r>
      <w:r w:rsidR="008D5A61">
        <w:rPr>
          <w:rFonts w:eastAsia="Times New Roman" w:cs="Times New Roman"/>
          <w:iCs/>
          <w:color w:val="000000" w:themeColor="text1"/>
        </w:rPr>
        <w:t>______________________________________________________________________________</w:t>
      </w:r>
      <w:r w:rsidR="00F34AA1">
        <w:rPr>
          <w:rFonts w:eastAsia="Times New Roman" w:cs="Times New Roman"/>
          <w:iCs/>
          <w:color w:val="000000" w:themeColor="text1"/>
        </w:rPr>
        <w:t>_________</w:t>
      </w:r>
      <w:r w:rsidR="008D5A61">
        <w:rPr>
          <w:rFonts w:eastAsia="Times New Roman" w:cs="Times New Roman"/>
          <w:iCs/>
          <w:color w:val="000000" w:themeColor="text1"/>
        </w:rPr>
        <w:t>__________</w:t>
      </w:r>
    </w:p>
    <w:p w14:paraId="7908C1C7" w14:textId="2BC57CEF" w:rsidR="008D5A61" w:rsidRPr="001F06F2" w:rsidRDefault="008D5A61" w:rsidP="008D5A6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w:t>
      </w:r>
    </w:p>
    <w:p w14:paraId="75E00077" w14:textId="52569DA3" w:rsidR="004031BA" w:rsidRPr="004B4A35" w:rsidRDefault="004B4A35" w:rsidP="004B4A35">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w:t>
      </w:r>
      <w:r w:rsidR="00F34AA1">
        <w:rPr>
          <w:rFonts w:eastAsia="Times New Roman" w:cs="Times New Roman"/>
          <w:iCs/>
          <w:color w:val="000000" w:themeColor="text1"/>
        </w:rPr>
        <w:t>_________</w:t>
      </w:r>
      <w:r>
        <w:rPr>
          <w:rFonts w:eastAsia="Times New Roman" w:cs="Times New Roman"/>
          <w:iCs/>
          <w:color w:val="000000" w:themeColor="text1"/>
        </w:rPr>
        <w:t>___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43BBAC77" w:rsidR="0007111E" w:rsidRDefault="0007111E" w:rsidP="0007111E">
      <w:pPr>
        <w:jc w:val="both"/>
      </w:pPr>
      <w:r w:rsidRPr="00176BB6">
        <w:t xml:space="preserve">Paragraph indentation is a </w:t>
      </w:r>
      <w:r w:rsidR="00F147F6">
        <w:t>regular prac</w:t>
      </w:r>
      <w:r w:rsidR="00C828B8">
        <w:t xml:space="preserve">tice in Ethiopic publishing, and not common in hand written manuscripts where a </w:t>
      </w:r>
      <w:proofErr w:type="spellStart"/>
      <w:r w:rsidR="00C828B8">
        <w:t>Hareg</w:t>
      </w:r>
      <w:proofErr w:type="spellEnd"/>
      <w:r w:rsidR="00C828B8">
        <w:t xml:space="preserve"> or </w:t>
      </w:r>
      <w:proofErr w:type="spellStart"/>
      <w:r w:rsidR="00C828B8">
        <w:t>Mekfel</w:t>
      </w:r>
      <w:proofErr w:type="spellEnd"/>
      <w:r w:rsidR="00C828B8">
        <w:t xml:space="preserve">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w:t>
      </w:r>
      <w:r w:rsidR="00B9395C">
        <w:t>n</w:t>
      </w:r>
      <w:r w:rsidR="00004AA3">
        <w:t>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1C01DAD3" w14:textId="1DEDBC2A" w:rsidR="0007111E" w:rsidRDefault="00F147F6"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B9395C">
      <w:pPr>
        <w:pBdr>
          <w:top w:val="single" w:sz="4" w:space="1" w:color="auto"/>
          <w:left w:val="single" w:sz="4" w:space="4" w:color="auto"/>
          <w:bottom w:val="single" w:sz="4" w:space="1" w:color="auto"/>
          <w:right w:val="single" w:sz="4" w:space="4" w:color="auto"/>
        </w:pBdr>
        <w:spacing w:after="240"/>
        <w:ind w:right="-333"/>
        <w:jc w:val="center"/>
        <w:rPr>
          <w:rFonts w:ascii="Abyssinica SIL" w:hAnsi="Abyssinica SIL" w:cs="Abyssinica SIL"/>
          <w:sz w:val="36"/>
          <w:szCs w:val="36"/>
        </w:rPr>
      </w:pPr>
      <w:proofErr w:type="spellStart"/>
      <w:r w:rsidRPr="00AC50CD">
        <w:rPr>
          <w:rFonts w:ascii="Abyssinica SIL" w:hAnsi="Abyssinica SIL" w:cs="Abyssinica SIL"/>
          <w:sz w:val="36"/>
          <w:szCs w:val="36"/>
        </w:rPr>
        <w:t>መቅድም</w:t>
      </w:r>
      <w:proofErr w:type="spellEnd"/>
      <w:r w:rsidRPr="00AC50CD">
        <w:rPr>
          <w:rFonts w:ascii="Abyssinica SIL" w:hAnsi="Abyssinica SIL" w:cs="Abyssinica SIL"/>
          <w:sz w:val="36"/>
          <w:szCs w:val="36"/>
        </w:rPr>
        <w:t xml:space="preserve"> ።</w:t>
      </w:r>
    </w:p>
    <w:p w14:paraId="0F5EB79C" w14:textId="32B4D9C3" w:rsidR="00F147F6" w:rsidRDefault="00F147F6" w:rsidP="00B9395C">
      <w:pPr>
        <w:pBdr>
          <w:top w:val="single" w:sz="4" w:space="1" w:color="auto"/>
          <w:left w:val="single" w:sz="4" w:space="4" w:color="auto"/>
          <w:bottom w:val="single" w:sz="4" w:space="1" w:color="auto"/>
          <w:right w:val="single" w:sz="4" w:space="4" w:color="auto"/>
        </w:pBdr>
        <w:ind w:right="-333"/>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B9395C">
      <w:pPr>
        <w:pBdr>
          <w:top w:val="single" w:sz="4" w:space="1" w:color="auto"/>
          <w:left w:val="single" w:sz="4" w:space="4" w:color="auto"/>
          <w:bottom w:val="single" w:sz="4" w:space="1" w:color="auto"/>
          <w:right w:val="single" w:sz="4" w:space="4" w:color="auto"/>
        </w:pBdr>
        <w:ind w:right="-333"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75A2A31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How much should a</w:t>
      </w:r>
      <w:r w:rsidR="00C828B8">
        <w:rPr>
          <w:rFonts w:eastAsia="Times New Roman" w:cs="Times New Roman"/>
          <w:iCs/>
          <w:color w:val="000000" w:themeColor="text1"/>
        </w:rPr>
        <w:t xml:space="preserve"> regular</w:t>
      </w:r>
      <w:r w:rsidRPr="001F06F2">
        <w:rPr>
          <w:rFonts w:eastAsia="Times New Roman" w:cs="Times New Roman"/>
          <w:iCs/>
          <w:color w:val="000000" w:themeColor="text1"/>
        </w:rPr>
        <w:t xml:space="preserve"> paragraph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rFonts w:eastAsia="Times New Roman" w:cs="Times New Roman"/>
          <w:iCs/>
          <w:color w:val="000000" w:themeColor="text1"/>
        </w:rPr>
        <w:t>________________________________________________________________________________________</w:t>
      </w:r>
    </w:p>
    <w:p w14:paraId="5553E2DD" w14:textId="6DFC5A1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the first paragraph of a section be indented?</w:t>
      </w:r>
      <w:r>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Under special rules </w:t>
      </w:r>
      <w:r w:rsidRPr="00225D45">
        <w:t>or context</w:t>
      </w:r>
      <w:r w:rsidRPr="00225D45">
        <w:rPr>
          <w:sz w:val="22"/>
          <w:szCs w:val="22"/>
        </w:rPr>
        <w:t xml:space="preserve"> (Please Explain)</w:t>
      </w:r>
      <w:r w:rsidR="00225D45">
        <w:t>:</w:t>
      </w:r>
      <w:r w:rsidR="00225D45">
        <w:br/>
      </w:r>
      <w:r w:rsidRPr="001F06F2">
        <w:rPr>
          <w:rFonts w:eastAsia="Times New Roman" w:cs="Times New Roman"/>
          <w:iCs/>
          <w:color w:val="000000" w:themeColor="text1"/>
        </w:rPr>
        <w:t xml:space="preserve"> ________________________________________________________________________________________</w:t>
      </w:r>
    </w:p>
    <w:p w14:paraId="0E330C6F" w14:textId="2CF33DDC" w:rsidR="0007111E" w:rsidRPr="003562B9"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a new paragraph be indented following a list?</w:t>
      </w:r>
      <w:r w:rsidRPr="001F06F2">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w:t>
      </w:r>
      <w:r w:rsidRPr="00225D45">
        <w:rPr>
          <w:sz w:val="22"/>
          <w:szCs w:val="22"/>
        </w:rPr>
        <w:t>(Please Explain)</w:t>
      </w:r>
      <w:r w:rsidRPr="001F06F2">
        <w:t xml:space="preserve">: </w:t>
      </w:r>
      <w:r w:rsidR="00225D45">
        <w:br/>
      </w:r>
      <w:r w:rsidRPr="001F06F2">
        <w:rPr>
          <w:rFonts w:eastAsia="Times New Roman" w:cs="Times New Roman"/>
          <w:iCs/>
          <w:color w:val="000000" w:themeColor="text1"/>
        </w:rPr>
        <w:t>________________________________________________________________________________________</w:t>
      </w:r>
    </w:p>
    <w:p w14:paraId="5770BC97" w14:textId="252FF22F" w:rsidR="0007111E" w:rsidRDefault="0007111E" w:rsidP="00F10190">
      <w:pPr>
        <w:numPr>
          <w:ilvl w:val="0"/>
          <w:numId w:val="29"/>
        </w:numPr>
        <w:spacing w:before="60"/>
        <w:ind w:left="360"/>
        <w:rPr>
          <w:rFonts w:eastAsia="Times New Roman" w:cs="Times New Roman"/>
          <w:iCs/>
          <w:color w:val="000000" w:themeColor="text1"/>
        </w:rPr>
      </w:pPr>
      <w:r w:rsidRPr="001F06F2">
        <w:rPr>
          <w:rFonts w:eastAsia="Times New Roman" w:cs="Times New Roman"/>
          <w:iCs/>
          <w:color w:val="000000" w:themeColor="text1"/>
        </w:rPr>
        <w:t>Are there any other special rules for when to, or not to, indent a paragraph?</w:t>
      </w:r>
      <w:r w:rsidR="00225D45">
        <w:rPr>
          <w:rFonts w:eastAsia="Times New Roman" w:cs="Times New Roman"/>
          <w:iCs/>
          <w:color w:val="000000" w:themeColor="text1"/>
        </w:rPr>
        <w:br/>
      </w:r>
      <w:r w:rsidR="00225D45" w:rsidRPr="009B1C6F">
        <w:rPr>
          <w:rFonts w:ascii="Arial Unicode MS" w:eastAsia="Arial Unicode MS" w:hAnsi="Arial Unicode MS" w:cs="Arial Unicode MS" w:hint="eastAsia"/>
        </w:rPr>
        <w:t>☐</w:t>
      </w:r>
      <w:r w:rsidR="00225D45" w:rsidRPr="009B1C6F">
        <w:rPr>
          <w:rFonts w:ascii="Arial Unicode MS" w:eastAsia="Arial Unicode MS" w:hAnsi="Arial Unicode MS" w:cs="Arial Unicode MS"/>
        </w:rPr>
        <w:t xml:space="preserve"> </w:t>
      </w:r>
      <w:r w:rsidR="00225D45">
        <w:t xml:space="preserve"> </w:t>
      </w:r>
      <w:r w:rsidR="00C06CDC">
        <w:t>No opinion</w:t>
      </w:r>
      <w:r w:rsidR="00225D45" w:rsidRPr="001F06F2">
        <w:t xml:space="preserve">   </w:t>
      </w:r>
      <w:r w:rsidR="00225D45">
        <w:t xml:space="preserve"> </w:t>
      </w:r>
    </w:p>
    <w:p w14:paraId="1AFFC486" w14:textId="77777777" w:rsidR="0007111E" w:rsidRPr="001F06F2" w:rsidRDefault="0007111E" w:rsidP="0007111E">
      <w:pPr>
        <w:spacing w:before="60" w:after="120"/>
        <w:ind w:left="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BC4A2D9" w:rsidR="00AD3131" w:rsidRDefault="00C74892" w:rsidP="00AD3131">
      <w:pPr>
        <w:jc w:val="both"/>
        <w:rPr>
          <w:rFonts w:cs="Abyssinica SIL"/>
          <w:color w:val="000000"/>
        </w:rPr>
      </w:pPr>
      <w:r>
        <w:t xml:space="preserve">Proper document layout is very import for religious works in the Ge’ez </w:t>
      </w:r>
      <w:r w:rsidR="00A810CB">
        <w:t xml:space="preserve">traditions. Certain works like </w:t>
      </w:r>
      <w:proofErr w:type="spellStart"/>
      <w:r w:rsidR="00A810CB">
        <w:t>h</w:t>
      </w:r>
      <w:r>
        <w:t>omiliaries</w:t>
      </w:r>
      <w:proofErr w:type="spellEnd"/>
      <w:r w:rsidR="00A810CB">
        <w:t xml:space="preserve"> (such as </w:t>
      </w:r>
      <w:proofErr w:type="spellStart"/>
      <w:r w:rsidR="00A810CB" w:rsidRPr="00A810CB">
        <w:rPr>
          <w:rFonts w:ascii="Abyssinica SIL" w:hAnsi="Abyssinica SIL" w:cs="Abyssinica SIL"/>
        </w:rPr>
        <w:t>ድርሳነ፡ሚካኤል</w:t>
      </w:r>
      <w:proofErr w:type="spellEnd"/>
      <w:r w:rsidR="00A810CB">
        <w:t xml:space="preserve">) are consistently formatted in two columns and the </w:t>
      </w:r>
      <w:proofErr w:type="spellStart"/>
      <w:r w:rsidR="00A810CB">
        <w:t>Synaxarium</w:t>
      </w:r>
      <w:proofErr w:type="spellEnd"/>
      <w:r w:rsidR="00A810CB">
        <w:t xml:space="preserve"> (</w:t>
      </w:r>
      <w:proofErr w:type="spellStart"/>
      <w:r w:rsidR="00A810CB" w:rsidRPr="00A810CB">
        <w:rPr>
          <w:rFonts w:ascii="Abyssinica SIL" w:hAnsi="Abyssinica SIL" w:cs="Abyssinica SIL"/>
          <w:color w:val="000000"/>
        </w:rPr>
        <w:t>መጽሐፈ፡ስንክሳር</w:t>
      </w:r>
      <w:proofErr w:type="spellEnd"/>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F10190">
        <w:rPr>
          <w:rFonts w:cs="Abyssinica SIL"/>
          <w:color w:val="000000"/>
        </w:rPr>
        <w:t xml:space="preserve"> (see f</w:t>
      </w:r>
      <w:r w:rsidR="003F3BB9">
        <w:rPr>
          <w:rFonts w:cs="Abyssinica SIL"/>
          <w:color w:val="000000"/>
        </w:rPr>
        <w:t xml:space="preserve">igure </w:t>
      </w:r>
      <w:r w:rsidR="00F10190">
        <w:rPr>
          <w:rFonts w:cs="Abyssinica SIL"/>
          <w:color w:val="000000"/>
        </w:rPr>
        <w:t>below</w:t>
      </w:r>
      <w:r w:rsidR="003F3BB9">
        <w:rPr>
          <w:rFonts w:cs="Abyssinica SIL"/>
          <w:color w:val="000000"/>
        </w:rPr>
        <w:t>)</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1A85033" w:rsidR="00652292" w:rsidRDefault="005E0D77" w:rsidP="00AD3131">
      <w:pPr>
        <w:jc w:val="both"/>
      </w:pPr>
      <w:r>
        <w:t>These practices are not well understood by the survey team and comprehensive</w:t>
      </w:r>
      <w:r w:rsidR="00F10190">
        <w:t xml:space="preserve"> input</w:t>
      </w:r>
      <w:r>
        <w:t xml:space="preser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Fonts w:eastAsia="Times New Roman" w:cs="Times New Roman"/>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6C2970" w:rsidRPr="00740217" w:rsidRDefault="006C2970">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6C2970" w:rsidRPr="00740217" w:rsidRDefault="006C2970"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6C2970" w:rsidRPr="00740217" w:rsidRDefault="006C2970"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6C2970" w:rsidRPr="00740217" w:rsidRDefault="006C2970"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6C2970" w:rsidRPr="00740217" w:rsidRDefault="006C2970"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6C2970" w:rsidRPr="00740217" w:rsidRDefault="006C2970"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6C2970" w:rsidRPr="00740217" w:rsidRDefault="006C2970"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6C2970" w:rsidRPr="00740217" w:rsidRDefault="006C2970"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id="Group 342" o:spid="_x0000_s1030" style="position:absolute;left:0;text-align:left;margin-left:6.2pt;margin-top:-.3pt;width:420pt;height:260.15pt;z-index:251750400" coordsize="53340,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" o:allowincell="f" o:allowoverlap="f">
                <v:rect id="Rectangle 15" o:spid="_x0000_s1031" style="position:absolute;width:53340;height:33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rn8MA&#10;AADbAAAADwAAAGRycy9kb3ducmV2LnhtbERPTWsCMRC9F/ofwgi9lJq1YLGrUYpQqHho1VbwNiTj&#10;7uJmsiZR1/56Iwje5vE+ZzRpbS2O5EPlWEGvm4Eg1s5UXCj4XX2+DECEiGywdkwKzhRgMn58GGFu&#10;3IkXdFzGQqQQDjkqKGNscimDLsli6LqGOHFb5y3GBH0hjcdTCre1fM2yN2mx4tRQYkPTkvRuebAK&#10;NvtWf/tnvfaDv8PP7H8ee1XxrtRTp/0YgojUxrv45v4yaX4frr+kA+T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rn8MAAADbAAAADwAAAAAAAAAAAAAAAACYAgAAZHJzL2Rv&#10;d25yZXYueG1sUEsFBgAAAAAEAAQA9QAAAIgDAAAAAA==&#10;" filled="f" strokecolor="black [3213]" strokeweight="2.25pt"/>
                <v:line id="Straight Connector 18" o:spid="_x0000_s1032" style="position:absolute;visibility:visible;mso-wrap-style:square" from="26660,0" to="26660,3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N7MQAAADbAAAADwAAAGRycy9kb3ducmV2LnhtbESP0WrCQBBF34X+wzKFvulGoWJTV5FS&#10;aaEoGP2AITtmo9nZkN2a9O87D4JvM9w7955ZrgffqBt1sQ5sYDrJQBGXwdZcGTgdt+MFqJiQLTaB&#10;ycAfRVivnkZLzG3o+UC3IlVKQjjmaMCl1OZax9KRxzgJLbFo59B5TLJ2lbYd9hLuGz3Lsrn2WLM0&#10;OGzpw1F5LX69gbd0urjP69fip3g99vu521WXszXm5XnYvINKNKSH+X79bQVfYOUXGU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I3sxAAAANsAAAAPAAAAAAAAAAAA&#10;AAAAAKECAABkcnMvZG93bnJldi54bWxQSwUGAAAAAAQABAD5AAAAkgMAAAAA&#10;" strokecolor="black [3213]" strokeweight="2pt"/>
                <v:rect id="Rectangle 17" o:spid="_x0000_s1033" style="position:absolute;left:3859;top:3800;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aO4cMA&#10;AADbAAAADwAAAGRycy9kb3ducmV2LnhtbERPTWvCQBC9F/wPywi9iG7soS3RVcTSkkMpaOvB25id&#10;ZlOzsyE71fjv3YLQ2zze58yXvW/UibpYBzYwnWSgiMtga64MfH2+jp9BRUG22AQmAxeKsFwM7uaY&#10;23DmDZ22UqkUwjFHA06kzbWOpSOPcRJa4sR9h86jJNhV2nZ4TuG+0Q9Z9qg91pwaHLa0dlQet7/e&#10;wL7opfqZvsn7EUe7UeEO5cfLwZj7Yb+agRLq5V98cxc2zX+Cv1/SA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aO4cMAAADbAAAADwAAAAAAAAAAAAAAAACYAgAAZHJzL2Rv&#10;d25yZXYueG1sUEsFBgAAAAAEAAQA9QAAAIgDAAAAAA==&#10;" filled="f" strokecolor="black [3213]" strokeweight="1pt"/>
                <v:shapetype id="_x0000_t32" coordsize="21600,21600" o:spt="32" o:oned="t" path="m,l21600,21600e" filled="f">
                  <v:path arrowok="t" fillok="f" o:connecttype="none"/>
                  <o:lock v:ext="edit" shapetype="t"/>
                </v:shapetype>
                <v:shape id="Straight Arrow Connector 39" o:spid="_x0000_s1034" type="#_x0000_t32" style="position:absolute;left:14309;top:25353;width:0;height:7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pscYAAADbAAAADwAAAGRycy9kb3ducmV2LnhtbESPQUsDMRSE70L/Q3iF3mxWC1rXpkVs&#10;C2oPxSqIt8fmuVm7eVmSNLv6640geBxm5htmsRpsKxL50DhWcDEtQBBXTjdcK3h92Z7PQYSIrLF1&#10;TAq+KMBqOTpbYKldz8+UDrEWGcKhRAUmxq6UMlSGLIap64iz9+G8xZilr6X22Ge4beVlUVxJiw3n&#10;BYMd3RuqjoeTVbB/36bHU78+yreETzufvq835lOpyXi4uwURaYj/4b/2g1Ywu4HfL/k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HqbHGAAAA2wAAAA8AAAAAAAAA&#10;AAAAAAAAoQIAAGRycy9kb3ducmV2LnhtbFBLBQYAAAAABAAEAPkAAACUAwAAAAA=&#10;" strokecolor="black [3213]" strokeweight="1.5pt">
                  <v:stroke startarrow="classic" endarrow="classic"/>
                </v:shape>
                <v:shape id="Straight Arrow Connector 41" o:spid="_x0000_s1035" type="#_x0000_t32" style="position:absolute;left:14250;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fWysUAAADbAAAADwAAAGRycy9kb3ducmV2LnhtbESPQUsDMRSE74L/ITyhN5utFC1r0yJq&#10;oa2H0iqIt8fmuVm7eVmSNLv21xtB8DjMzDfMfDnYViTyoXGsYDIuQBBXTjdcK3h7XV3PQISIrLF1&#10;TAq+KcBycXkxx1K7nveUDrEWGcKhRAUmxq6UMlSGLIax64iz9+m8xZilr6X22Ge4beVNUdxKiw3n&#10;BYMdPRqqjoeTVbD7WKXNqX86yveE2xefznfP5kup0dXwcA8i0hD/w3/ttVYwncDvl/wD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fWysUAAADbAAAADwAAAAAAAAAA&#10;AAAAAAChAgAAZHJzL2Rvd25yZXYueG1sUEsFBgAAAAAEAAQA+QAAAJMDAAAAAA==&#10;" strokecolor="black [3213]" strokeweight="1.5pt">
                  <v:stroke startarrow="classic" endarrow="classic"/>
                </v:shape>
                <v:shape id="Straight Arrow Connector 42" o:spid="_x0000_s1036" type="#_x0000_t32" style="position:absolute;top:14547;width:37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z9MIAAADbAAAADwAAAGRycy9kb3ducmV2LnhtbESPS2vDMBCE74H8B7GF3hK5poTgRAkh&#10;cUtOeee+SOsHsVbGUmP331eFQo/DzHzDLNeDbcSTOl87VvA2TUAQa2dqLhXcrh+TOQgfkA02jknB&#10;N3lYr8ajJWbG9Xym5yWUIkLYZ6igCqHNpPS6Iot+6lri6BWusxii7EppOuwj3DYyTZKZtFhzXKiw&#10;pW1F+nH5sgrux8PO7Y2e2VNeHEx+PaafslDq9WXYLEAEGsJ/+K+9NwreU/j9En+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hz9MIAAADbAAAADwAAAAAAAAAAAAAA&#10;AAChAgAAZHJzL2Rvd25yZXYueG1sUEsFBgAAAAAEAAQA+QAAAJADAAAAAA==&#10;" strokecolor="black [3213]" strokeweight="1.5pt">
                  <v:stroke startarrow="classic" endarrow="classic"/>
                </v:shape>
                <v:shape id="Straight Arrow Connector 262" o:spid="_x0000_s1037" type="#_x0000_t32" style="position:absolute;left:24819;top:14666;width:18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CjsQAAADcAAAADwAAAGRycy9kb3ducmV2LnhtbESPS2vDMBCE74X8B7GB3hq5PpjiRDal&#10;TYpPdvPofbHWD2qtjKXE7r+vCoUch5n5htnlixnEjSbXW1bwvIlAENdW99wquJwPTy8gnEfWOFgm&#10;BT/kIM9WDztMtZ35SLeTb0WAsEtRQef9mErp6o4Muo0diYPX2MmgD3JqpZ5wDnAzyDiKEmmw57DQ&#10;4UhvHdXfp6tR8FWV77bQdWI+902p9+cq/pCNUo/r5XULwtPi7+H/dqEVxEkM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KOxAAAANwAAAAPAAAAAAAAAAAA&#10;AAAAAKECAABkcnMvZG93bnJldi54bWxQSwUGAAAAAAQABAD5AAAAkgMAAAAA&#10;" strokecolor="black [3213]" strokeweight="1.5pt">
                  <v:stroke startarrow="classic" endarrow="classic"/>
                </v:shape>
                <v:shape id="_x0000_s1038" type="#_x0000_t202" style="position:absolute;left:24403;top:12172;width:273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FY8IA&#10;AADcAAAADwAAAGRycy9kb3ducmV2LnhtbESPT2vCQBTE74V+h+UJvdVNhP4huorUFjz0Uk3vj+wz&#10;G8y+Ddmnid/eFQSPw8z8hlmsRt+qM/WxCWwgn2agiKtgG64NlPuf109QUZAttoHJwIUirJbPTwss&#10;bBj4j847qVWCcCzQgBPpCq1j5chjnIaOOHmH0HuUJPta2x6HBPetnmXZu/bYcFpw2NGXo+q4O3kD&#10;InadX8pvH7f/4+9mcFn1hqUxL5NxPQclNMojfG9vrYHZRw6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wVjwgAAANwAAAAPAAAAAAAAAAAAAAAAAJgCAABkcnMvZG93&#10;bnJldi54bWxQSwUGAAAAAAQABAD1AAAAhwMAAAAA&#10;" filled="f" stroked="f">
                  <v:textbox style="mso-fit-shape-to-text:t">
                    <w:txbxContent>
                      <w:p w14:paraId="64445CA3" w14:textId="39752A1B" w:rsidR="006C2970" w:rsidRPr="00740217" w:rsidRDefault="006C2970">
                        <w:pPr>
                          <w:rPr>
                            <w:sz w:val="20"/>
                            <w:szCs w:val="20"/>
                          </w:rPr>
                        </w:pPr>
                        <w:r w:rsidRPr="00740217">
                          <w:rPr>
                            <w:sz w:val="20"/>
                            <w:szCs w:val="20"/>
                          </w:rPr>
                          <w:t>1</w:t>
                        </w:r>
                      </w:p>
                    </w:txbxContent>
                  </v:textbox>
                </v:shape>
                <v:shape id="_x0000_s1039" type="#_x0000_t202" style="position:absolute;left:11994;top:27966;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bFMIA&#10;AADcAAAADwAAAGRycy9kb3ducmV2LnhtbESPQWvCQBSE74X+h+UJ3urGgG1JXUWqgodequn9kX3N&#10;BrNvQ/Zp4r/vFgSPw8x8wyzXo2/VlfrYBDYwn2WgiKtgG64NlKf9yzuoKMgW28Bk4EYR1qvnpyUW&#10;Ngz8Tdej1CpBOBZowIl0hdaxcuQxzkJHnLzf0HuUJPta2x6HBPetzrPsVXtsOC047OjTUXU+XrwB&#10;EbuZ38qdj4ef8Ws7uKxaYGnMdDJuPkAJjfII39sHayB/y+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ZsUwgAAANwAAAAPAAAAAAAAAAAAAAAAAJgCAABkcnMvZG93&#10;bnJldi54bWxQSwUGAAAAAAQABAD1AAAAhwMAAAAA&#10;" filled="f" stroked="f">
                  <v:textbox style="mso-fit-shape-to-text:t">
                    <w:txbxContent>
                      <w:p w14:paraId="115DE16E" w14:textId="036F292A" w:rsidR="006C2970" w:rsidRPr="00740217" w:rsidRDefault="006C2970" w:rsidP="00740217">
                        <w:pPr>
                          <w:rPr>
                            <w:sz w:val="20"/>
                            <w:szCs w:val="20"/>
                          </w:rPr>
                        </w:pPr>
                        <w:r>
                          <w:rPr>
                            <w:sz w:val="20"/>
                            <w:szCs w:val="20"/>
                          </w:rPr>
                          <w:t>4</w:t>
                        </w:r>
                      </w:p>
                    </w:txbxContent>
                  </v:textbox>
                </v:shape>
                <v:shape id="_x0000_s1040" type="#_x0000_t202" style="position:absolute;left:475;top:12231;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j8MA&#10;AADcAAAADwAAAGRycy9kb3ducmV2LnhtbESPQWvCQBSE7wX/w/IEb3Wj0l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j8MAAADcAAAADwAAAAAAAAAAAAAAAACYAgAAZHJzL2Rv&#10;d25yZXYueG1sUEsFBgAAAAAEAAQA9QAAAIgDAAAAAA==&#10;" filled="f" stroked="f">
                  <v:textbox style="mso-fit-shape-to-text:t">
                    <w:txbxContent>
                      <w:p w14:paraId="437CB872" w14:textId="38DC99AA" w:rsidR="006C2970" w:rsidRPr="00740217" w:rsidRDefault="006C2970" w:rsidP="00740217">
                        <w:pPr>
                          <w:rPr>
                            <w:sz w:val="20"/>
                            <w:szCs w:val="20"/>
                          </w:rPr>
                        </w:pPr>
                        <w:r>
                          <w:rPr>
                            <w:sz w:val="20"/>
                            <w:szCs w:val="20"/>
                          </w:rPr>
                          <w:t>2</w:t>
                        </w:r>
                      </w:p>
                    </w:txbxContent>
                  </v:textbox>
                </v:shape>
                <v:shape id="_x0000_s1041" type="#_x0000_t202" style="position:absolute;left:11994;top:593;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14:paraId="7C700427" w14:textId="77777777" w:rsidR="006C2970" w:rsidRPr="00740217" w:rsidRDefault="006C2970" w:rsidP="00740217">
                        <w:pPr>
                          <w:rPr>
                            <w:sz w:val="20"/>
                            <w:szCs w:val="20"/>
                          </w:rPr>
                        </w:pPr>
                        <w:r>
                          <w:rPr>
                            <w:sz w:val="20"/>
                            <w:szCs w:val="20"/>
                          </w:rPr>
                          <w:t>2</w:t>
                        </w:r>
                      </w:p>
                    </w:txbxContent>
                  </v:textbox>
                </v:shape>
                <v:roundrect id="Rounded Rectangle 296" o:spid="_x0000_s1042" style="position:absolute;left:5047;top:55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y7MYA&#10;AADcAAAADwAAAGRycy9kb3ducmV2LnhtbESPzW7CMBCE70i8g7VIvVTgwIFCwCBEm5ZDpYqfB1jF&#10;SxwRr0PshrRPjytV4jiamW80y3VnK9FS40vHCsajBARx7nTJhYLTMRvOQPiArLFyTAp+yMN61e8t&#10;MdXuxntqD6EQEcI+RQUmhDqV0ueGLPqRq4mjd3aNxRBlU0jd4C3CbSUnSTKVFkuOCwZr2hrKL4dv&#10;q+C3pef87eXj9WQ22dcVP8f0XmZKPQ26zQJEoC48wv/tnVYwmU/h70w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Py7MYAAADcAAAADwAAAAAAAAAAAAAAAACYAgAAZHJz&#10;L2Rvd25yZXYueG1sUEsFBgAAAAAEAAQA9QAAAIsDAAAAAA==&#10;" fillcolor="#bfbfbf [2412]" stroked="f"/>
                <v:roundrect id="Rounded Rectangle 297" o:spid="_x0000_s1043" style="position:absolute;left:5047;top:8312;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9Xd8YA&#10;AADcAAAADwAAAGRycy9kb3ducmV2LnhtbESPQWvCQBSE70L/w/IKXopu9FBrdBWppvUgSKM/4JF9&#10;zYZm36bZNab99V2h4HGYmW+Y5bq3teio9ZVjBZNxAoK4cLriUsH5lI1eQPiArLF2TAp+yMN69TBY&#10;YqrdlT+oy0MpIoR9igpMCE0qpS8MWfRj1xBH79O1FkOUbSl1i9cIt7WcJsmztFhxXDDY0Kuh4iu/&#10;WAW/HT0Vu9n79mw22fEbDxN6qzKlho/9ZgEiUB/u4f/2XiuYzmdwO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9Xd8YAAADcAAAADwAAAAAAAAAAAAAAAACYAgAAZHJz&#10;L2Rvd25yZXYueG1sUEsFBgAAAAAEAAQA9QAAAIsDAAAAAA==&#10;" fillcolor="#bfbfbf [2412]" stroked="f"/>
                <v:roundrect id="Rounded Rectangle 298" o:spid="_x0000_s1044" style="position:absolute;left:5047;top:11103;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BcMA&#10;AADcAAAADwAAAGRycy9kb3ducmV2LnhtbERPS27CMBDdV+IO1iCxqRoHFpSGGIRoQ7tAQnwOMIqn&#10;cdR4HGIT0p6+XlTq8un98/VgG9FT52vHCqZJCoK4dLrmSsHlXDwtQPiArLFxTAq+ycN6NXrIMdPu&#10;zkfqT6ESMYR9hgpMCG0mpS8NWfSJa4kj9+k6iyHCrpK6w3sMt42cpelcWqw5NhhsaWuo/DrdrIKf&#10;nh7Lt+f314vZFIcr7qe0qwulJuNhswQRaAj/4j/3h1Ywe4lr45l4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DBcMAAADcAAAADwAAAAAAAAAAAAAAAACYAgAAZHJzL2Rv&#10;d25yZXYueG1sUEsFBgAAAAAEAAQA9QAAAIgDAAAAAA==&#10;" fillcolor="#bfbfbf [2412]" stroked="f"/>
                <v:roundrect id="Rounded Rectangle 300" o:spid="_x0000_s1045" style="position:absolute;left:5106;top:1407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1VGcIA&#10;AADcAAAADwAAAGRycy9kb3ducmV2LnhtbERP3WrCMBS+F/YO4Qy8EU2dsEk1isxVdyEMfx7g0Byb&#10;suakNrF2e3pzIXj58f3Pl52tREuNLx0rGI8SEMS50yUXCk7HbDgF4QOyxsoxKfgjD8vFS2+OqXY3&#10;3lN7CIWIIexTVGBCqFMpfW7Ioh+5mjhyZ9dYDBE2hdQN3mK4reRbkrxLiyXHBoM1fRrKfw9Xq+C/&#10;pUH+9bFdn8wq+7ngbkybMlOq/9qtZiACdeEpfri/tYJJE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VUZwgAAANwAAAAPAAAAAAAAAAAAAAAAAJgCAABkcnMvZG93&#10;bnJldi54bWxQSwUGAAAAAAQABAD1AAAAhwMAAAAA&#10;" fillcolor="#bfbfbf [2412]" stroked="f"/>
                <v:roundrect id="Rounded Rectangle 301" o:spid="_x0000_s1046" style="position:absolute;left:5047;top:168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wgsYA&#10;AADcAAAADwAAAGRycy9kb3ducmV2LnhtbESP0WrCQBRE34X+w3ILvhTdxIKV6CpSjfWhUKp+wCV7&#10;mw3N3k2za0z79a5Q8HGYmTPMYtXbWnTU+sqxgnScgCAunK64VHA65qMZCB+QNdaOScEveVgtHwYL&#10;zLS78Cd1h1CKCGGfoQITQpNJ6QtDFv3YNcTR+3KtxRBlW0rd4iXCbS0nSTKVFiuOCwYbejVUfB/O&#10;VsFfR0/F9uVtczLr/OMH31PaVblSw8d+PQcRqA/38H97rxU8Jy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HwgsYAAADcAAAADwAAAAAAAAAAAAAAAACYAgAAZHJz&#10;L2Rvd25yZXYueG1sUEsFBgAAAAAEAAQA9QAAAIsDAAAAAA==&#10;" fillcolor="#bfbfbf [2412]" stroked="f"/>
                <v:roundrect id="Rounded Rectangle 303" o:spid="_x0000_s1047" style="position:absolute;left:5106;top:1965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bsUA&#10;AADcAAAADwAAAGRycy9kb3ducmV2LnhtbESP0WrCQBRE3wX/YblCX0Q3KtQSXUWsafsgSNUPuGSv&#10;2WD2bprdxrRf3y0IPg4zc4ZZrjtbiZYaXzpWMBknIIhzp0suFJxP2egFhA/IGivHpOCHPKxX/d4S&#10;U+1u/EntMRQiQtinqMCEUKdS+tyQRT92NXH0Lq6xGKJsCqkbvEW4reQ0SZ6lxZLjgsGatoby6/Hb&#10;KvhtaZjv5u+vZ7PJDl+4n9BbmSn1NOg2CxCBuvAI39sfWsEsmc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8tuxQAAANwAAAAPAAAAAAAAAAAAAAAAAJgCAABkcnMv&#10;ZG93bnJldi54bWxQSwUGAAAAAAQABAD1AAAAigMAAAAA&#10;" fillcolor="#bfbfbf [2412]" stroked="f"/>
                <v:roundrect id="Rounded Rectangle 305" o:spid="_x0000_s1048" style="position:absolute;left:5047;top:22384;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2gcYA&#10;AADcAAAADwAAAGRycy9kb3ducmV2LnhtbESP0WrCQBRE34X+w3ILfRHdWLGW6CqiTfWhUGr9gEv2&#10;mg3N3k2z2xj79a4g+DjMzBlmvuxsJVpqfOlYwWiYgCDOnS65UHD4zgavIHxA1lg5JgVn8rBcPPTm&#10;mGp34i9q96EQEcI+RQUmhDqV0ueGLPqhq4mjd3SNxRBlU0jd4CnCbSWfk+RFWiw5LhisaW0o/9n/&#10;WQX/LfXzt+l2czCr7PMXP0b0XmZKPT12qxmIQF24h2/tnVYwTi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r2gcYAAADcAAAADwAAAAAAAAAAAAAAAACYAgAAZHJz&#10;L2Rvd25yZXYueG1sUEsFBgAAAAAEAAQA9QAAAIsDAAAAAA==&#10;" fillcolor="#bfbfbf [2412]" stroked="f"/>
                <v:rect id="Rectangle 310" o:spid="_x0000_s1049" style="position:absolute;left:28678;top:3918;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DVMQA&#10;AADcAAAADwAAAGRycy9kb3ducmV2LnhtbERPS2vCQBC+F/oflin0IrpJC0WiqxSlJYdSqI+DtzE7&#10;ZlOzsyE71fTfdw8Fjx/fe74cfKsu1McmsIF8koEiroJtuDaw276Np6CiIFtsA5OBX4qwXNzfzbGw&#10;4cpfdNlIrVIIxwINOJGu0DpWjjzGSeiIE3cKvUdJsK+17fGawn2rn7LsRXtsODU47GjlqDpvfryB&#10;QzlI/Z2/y8cZR/tR6Y7V5/pozOPD8DoDJTTITfzvLq2B5zzNT2fSEd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Ug1TEAAAA3AAAAA8AAAAAAAAAAAAAAAAAmAIAAGRycy9k&#10;b3ducmV2LnhtbFBLBQYAAAAABAAEAPUAAACJAwAAAAA=&#10;" filled="f" strokecolor="black [3213]" strokeweight="1pt"/>
                <v:shape id="Straight Arrow Connector 311" o:spid="_x0000_s1050" type="#_x0000_t32" style="position:absolute;left:39188;top:25413;width:0;height:7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DscAAADcAAAADwAAAGRycy9kb3ducmV2LnhtbESPT0sDMRTE70K/Q3gFbza7CirbpkXU&#10;gn8OxSqU3h6b183azcuSpNnVT28EweMwM79hFqvRdiKRD61jBeWsAEFcO91yo+DjfX1xCyJEZI2d&#10;Y1LwRQFWy8nZAivtBn6jtI2NyBAOFSowMfaVlKE2ZDHMXE+cvYPzFmOWvpHa45DhtpOXRXEtLbac&#10;Fwz2dG+oPm5PVsFmv07Pp+HhKHcJX159+r55NJ9KnU/HuzmISGP8D/+1n7SCq7KE3zP5CM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z54OxwAAANwAAAAPAAAAAAAA&#10;AAAAAAAAAKECAABkcnMvZG93bnJldi54bWxQSwUGAAAAAAQABAD5AAAAlQMAAAAA&#10;" strokecolor="black [3213]" strokeweight="1.5pt">
                  <v:stroke startarrow="classic" endarrow="classic"/>
                </v:shape>
                <v:shape id="Straight Arrow Connector 312" o:spid="_x0000_s1051" type="#_x0000_t32" style="position:absolute;left:39129;top:118;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AecYAAADcAAAADwAAAGRycy9kb3ducmV2LnhtbESPQUsDMRSE74L/IbyCN5ttBS1r01LU&#10;gtaD2Ari7bF53Wy7eVmSNLv21xtB8DjMzDfMfDnYViTyoXGsYDIuQBBXTjdcK/jYra9nIEJE1tg6&#10;JgXfFGC5uLyYY6ldz++UtrEWGcKhRAUmxq6UMlSGLIax64izt3feYszS11J77DPctnJaFLfSYsN5&#10;wWBHD4aq4/ZkFbx9rdPLqX88ys+Em1efzndP5qDU1WhY3YOINMT/8F/7WSu4mUzh90w+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dAHnGAAAA3AAAAA8AAAAAAAAA&#10;AAAAAAAAoQIAAGRycy9kb3ducmV2LnhtbFBLBQYAAAAABAAEAPkAAACUAwAAAAA=&#10;" strokecolor="black [3213]" strokeweight="1.5pt">
                  <v:stroke startarrow="classic" endarrow="classic"/>
                </v:shape>
                <v:shape id="Straight Arrow Connector 318" o:spid="_x0000_s1052" type="#_x0000_t32" style="position:absolute;left:49579;top:14784;width:3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JhLwAAADcAAAADwAAAGRycy9kb3ducmV2LnhtbERPyQrCMBC9C/5DGMGbpiqIVKOIG57c&#10;vQ/NdMFmUpqo9e/NQfD4ePts0ZhSvKh2hWUFg34EgjixuuBMwe267U1AOI+ssbRMCj7kYDFvt2YY&#10;a/vmM70uPhMhhF2MCnLvq1hKl+Rk0PVtRRy41NYGfYB1JnWN7xBuSjmMorE0WHBoyLGiVU7J4/I0&#10;Cu7Hw9rudTI2p0160JvrcbiTqVLdTrOcgvDU+L/4595rBaNBWBvOhCMg5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XDJhLwAAADcAAAADwAAAAAAAAAAAAAAAAChAgAA&#10;ZHJzL2Rvd25yZXYueG1sUEsFBgAAAAAEAAQA+QAAAIoDAAAAAA==&#10;" strokecolor="black [3213]" strokeweight="1.5pt">
                  <v:stroke startarrow="classic" endarrow="classic"/>
                </v:shape>
                <v:shape id="_x0000_s1053" type="#_x0000_t202" style="position:absolute;left:50113;top:12469;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14:paraId="28C6A09E" w14:textId="4D7F8E4B" w:rsidR="006C2970" w:rsidRPr="00740217" w:rsidRDefault="006C2970" w:rsidP="00C11667">
                        <w:pPr>
                          <w:rPr>
                            <w:sz w:val="20"/>
                            <w:szCs w:val="20"/>
                          </w:rPr>
                        </w:pPr>
                        <w:r>
                          <w:rPr>
                            <w:sz w:val="20"/>
                            <w:szCs w:val="20"/>
                          </w:rPr>
                          <w:t>2</w:t>
                        </w:r>
                      </w:p>
                    </w:txbxContent>
                  </v:textbox>
                </v:shape>
                <v:shape id="_x0000_s1054" type="#_x0000_t202" style="position:absolute;left:36813;top:28085;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WAeL8A&#10;AADcAAAADwAAAGRycy9kb3ducmV2LnhtbERPTWvCQBC9F/wPywje6kal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pYB4vwAAANwAAAAPAAAAAAAAAAAAAAAAAJgCAABkcnMvZG93bnJl&#10;di54bWxQSwUGAAAAAAQABAD1AAAAhAMAAAAA&#10;" filled="f" stroked="f">
                  <v:textbox style="mso-fit-shape-to-text:t">
                    <w:txbxContent>
                      <w:p w14:paraId="67CCAB1F" w14:textId="77777777" w:rsidR="006C2970" w:rsidRPr="00740217" w:rsidRDefault="006C2970" w:rsidP="00C11667">
                        <w:pPr>
                          <w:rPr>
                            <w:sz w:val="20"/>
                            <w:szCs w:val="20"/>
                          </w:rPr>
                        </w:pPr>
                        <w:r>
                          <w:rPr>
                            <w:sz w:val="20"/>
                            <w:szCs w:val="20"/>
                          </w:rPr>
                          <w:t>4</w:t>
                        </w:r>
                      </w:p>
                    </w:txbxContent>
                  </v:textbox>
                </v:shape>
                <v:shape id="_x0000_s1055" type="#_x0000_t202" style="position:absolute;left:26322;top:1217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14:paraId="38E0B57D" w14:textId="0949E6A7" w:rsidR="006C2970" w:rsidRPr="00740217" w:rsidRDefault="006C2970" w:rsidP="00C11667">
                        <w:pPr>
                          <w:rPr>
                            <w:sz w:val="20"/>
                            <w:szCs w:val="20"/>
                          </w:rPr>
                        </w:pPr>
                        <w:r>
                          <w:rPr>
                            <w:sz w:val="20"/>
                            <w:szCs w:val="20"/>
                          </w:rPr>
                          <w:t>1</w:t>
                        </w:r>
                      </w:p>
                    </w:txbxContent>
                  </v:textbox>
                </v:shape>
                <v:shape id="_x0000_s1056" type="#_x0000_t202" style="position:absolute;left:36813;top:71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14:paraId="3CBA1E12" w14:textId="77777777" w:rsidR="006C2970" w:rsidRPr="00740217" w:rsidRDefault="006C2970" w:rsidP="00C11667">
                        <w:pPr>
                          <w:rPr>
                            <w:sz w:val="20"/>
                            <w:szCs w:val="20"/>
                          </w:rPr>
                        </w:pPr>
                        <w:r>
                          <w:rPr>
                            <w:sz w:val="20"/>
                            <w:szCs w:val="20"/>
                          </w:rPr>
                          <w:t>2</w:t>
                        </w:r>
                      </w:p>
                    </w:txbxContent>
                  </v:textbox>
                </v:shape>
                <v:roundrect id="Rounded Rectangle 328" o:spid="_x0000_s1057" style="position:absolute;left:29866;top:5640;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Ff8MA&#10;AADcAAAADwAAAGRycy9kb3ducmV2LnhtbERP3WrCMBS+H/gO4QjejDVVYY7aKOJWtwtB/HmAQ3PW&#10;lDUntYm129MvF4Ndfnz/+Xqwjeip87VjBdMkBUFcOl1zpeByLp5eQPiArLFxTAq+ycN6NXrIMdPu&#10;zkfqT6ESMYR9hgpMCG0mpS8NWfSJa4kj9+k6iyHCrpK6w3sMt42cpemztFhzbDDY0tZQ+XW6WQU/&#10;PT2Wb4v314vZFIcr7qe0qwulJuNhswQRaAj/4j/3h1Ywn8W18U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4Ff8MAAADcAAAADwAAAAAAAAAAAAAAAACYAgAAZHJzL2Rv&#10;d25yZXYueG1sUEsFBgAAAAAEAAQA9QAAAIgDAAAAAA==&#10;" fillcolor="#bfbfbf [2412]" stroked="f"/>
                <v:roundrect id="Rounded Rectangle 329" o:spid="_x0000_s1058" style="position:absolute;left:29866;top:8431;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g5MYA&#10;AADcAAAADwAAAGRycy9kb3ducmV2LnhtbESP0WrCQBRE3wv+w3IFX0rdqGDb1FVETeuDUGr9gEv2&#10;mg1m78bsGmO/visU+jjMzBlmtuhsJVpqfOlYwWiYgCDOnS65UHD4zp5eQPiArLFyTApu5GEx7z3M&#10;MNXuyl/U7kMhIoR9igpMCHUqpc8NWfRDVxNH7+gaiyHKppC6wWuE20qOk2QqLZYcFwzWtDKUn/YX&#10;q+Cnpcd88/yxPphl9nnG3Yjey0ypQb9bvoEI1IX/8F97qxVMxq9wP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Kg5MYAAADcAAAADwAAAAAAAAAAAAAAAACYAgAAZHJz&#10;L2Rvd25yZXYueG1sUEsFBgAAAAAEAAQA9QAAAIsDAAAAAA==&#10;" fillcolor="#bfbfbf [2412]" stroked="f"/>
                <v:roundrect id="Rounded Rectangle 336" o:spid="_x0000_s1059" style="position:absolute;left:29866;top:112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iS8YA&#10;AADcAAAADwAAAGRycy9kb3ducmV2LnhtbESP3WrCQBSE7wXfYTlCb0Q3VlCJriK2aXtRKP48wCF7&#10;zAazZ2N2G9M+fbcgeDnMzDfMatPZSrTU+NKxgsk4AUGcO11yoeB0zEYLED4ga6wck4If8rBZ93sr&#10;TLW78Z7aQyhEhLBPUYEJoU6l9Lkhi37sauLonV1jMUTZFFI3eItwW8nnJJlJiyXHBYM17Qzll8O3&#10;VfDb0jB/nb+/nMw2+7ri54Teykypp0G3XYII1IVH+N7+0Aqm0x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iS8YAAADcAAAADwAAAAAAAAAAAAAAAACYAgAAZHJz&#10;L2Rvd25yZXYueG1sUEsFBgAAAAAEAAQA9QAAAIsDAAAAAA==&#10;" fillcolor="#bfbfbf [2412]" stroked="f"/>
                <v:roundrect id="Rounded Rectangle 337" o:spid="_x0000_s1060" style="position:absolute;left:29925;top:14191;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H0MYA&#10;AADcAAAADwAAAGRycy9kb3ducmV2LnhtbESP3WrCQBSE7wXfYTlCb0Q3VlCJriK2aXtREH8e4JA9&#10;ZoPZszG7jWmfvlsQejnMzDfMatPZSrTU+NKxgsk4AUGcO11yoeB8ykYLED4ga6wck4Jv8rBZ93sr&#10;TLW784HaYyhEhLBPUYEJoU6l9Lkhi37sauLoXVxjMUTZFFI3eI9wW8nnJJlJiyXHBYM17Qzl1+OX&#10;VfDT0jB/nb+/nM0229/wc0JvZabU06DbLkEE6sJ/+NH+0Aqm0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gH0MYAAADcAAAADwAAAAAAAAAAAAAAAACYAgAAZHJz&#10;L2Rvd25yZXYueG1sUEsFBgAAAAAEAAQA9QAAAIsDAAAAAA==&#10;" fillcolor="#bfbfbf [2412]" stroked="f"/>
                <v:roundrect id="Rounded Rectangle 338" o:spid="_x0000_s1061" style="position:absolute;left:29866;top:169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TosMA&#10;AADcAAAADwAAAGRycy9kb3ducmV2LnhtbERP3WrCMBS+H/gO4Qi7kZk6YY5qWkSt28Vg+PMAh+as&#10;KWtOahNrt6dfLoRdfnz/q3ywjeip87VjBbNpAoK4dLrmSsH5VDy9gvABWWPjmBT8kIc8Gz2sMNXu&#10;xgfqj6ESMYR9igpMCG0qpS8NWfRT1xJH7st1FkOEXSV1h7cYbhv5nCQv0mLNscFgSxtD5ffxahX8&#10;9jQpd4u37dmsi88LfsxoXxdKPY6H9RJEoCH8i+/ud61gPo9r45l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TosMAAADcAAAADwAAAAAAAAAAAAAAAACYAgAAZHJzL2Rv&#10;d25yZXYueG1sUEsFBgAAAAAEAAQA9QAAAIgDAAAAAA==&#10;" fillcolor="#bfbfbf [2412]" stroked="f"/>
                <v:roundrect id="Rounded Rectangle 339" o:spid="_x0000_s1062" style="position:absolute;left:29925;top:19772;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2OcYA&#10;AADcAAAADwAAAGRycy9kb3ducmV2LnhtbESP3WrCQBSE7wt9h+UUvBHdWMHa1FWkNdULofjzAIfs&#10;aTY0ezbNrjH26V1B6OUwM98ws0VnK9FS40vHCkbDBARx7nTJhYLjIRtMQfiArLFyTAou5GExf3yY&#10;YardmXfU7kMhIoR9igpMCHUqpc8NWfRDVxNH79s1FkOUTSF1g+cIt5V8TpKJtFhyXDBY07uh/Gd/&#10;sgr+Wurnq5f1x9Ess69f3I7os8yU6j11yzcQgbrwH763N1rBePwKt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s2OcYAAADcAAAADwAAAAAAAAAAAAAAAACYAgAAZHJz&#10;L2Rvd25yZXYueG1sUEsFBgAAAAAEAAQA9QAAAIsDAAAAAA==&#10;" fillcolor="#bfbfbf [2412]" stroked="f"/>
                <v:roundrect id="Rounded Rectangle 340" o:spid="_x0000_s1063" style="position:absolute;left:29866;top:225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fs2cMA&#10;AADcAAAADwAAAGRycy9kb3ducmV2LnhtbERP3WrCMBS+F3yHcITdiKZu4kZnFHHr3MVAVn2AQ3Ns&#10;is1JbbLa7emXC8HLj+9/ue5tLTpqfeVYwWyagCAunK64VHA8ZJMXED4ga6wdk4Jf8rBeDQdLTLW7&#10;8jd1eShFDGGfogITQpNK6QtDFv3UNcSRO7nWYoiwLaVu8RrDbS0fk2QhLVYcGww2tDVUnPMfq+Cv&#10;o3Hx/rx7O5pNtr/g14w+qkyph1G/eQURqA938c39qRU8zeP8eC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fs2cMAAADcAAAADwAAAAAAAAAAAAAAAACYAgAAZHJzL2Rv&#10;d25yZXYueG1sUEsFBgAAAAAEAAQA9QAAAIgDAAAAAA==&#10;" fillcolor="#bfbfbf [2412]" stroked="f"/>
                <v:shape id="Straight Arrow Connector 341" o:spid="_x0000_s1064" type="#_x0000_t32" style="position:absolute;left:26719;top:14666;width:18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BMUAAADcAAAADwAAAGRycy9kb3ducmV2LnhtbESPT2vCQBTE74V+h+UJ3pqNWoKkboK0&#10;Kp6ixvb+yL78odm3IbvV9Nt3C4Ueh5n5DbPJJ9OLG42us6xgEcUgiCurO24UvF/3T2sQziNr7C2T&#10;gm9ykGePDxtMtb3zhW6lb0SAsEtRQev9kErpqpYMusgOxMGr7WjQBzk2Uo94D3DTy2UcJ9Jgx2Gh&#10;xYFeW6o+yy+j4ONUvNmjrhJz3tWF3l1Py4OslZrPpu0LCE+T/w//tY9awep5Ab9nwh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PBMUAAADcAAAADwAAAAAAAAAA&#10;AAAAAAChAgAAZHJzL2Rvd25yZXYueG1sUEsFBgAAAAAEAAQA+QAAAJMDAAAAAA==&#10;" strokecolor="black [3213]" strokeweight="1.5pt">
                  <v:stroke startarrow="classic" endarrow="classic"/>
                </v:shape>
                <w10:wrap type="topAndBottom"/>
              </v:group>
            </w:pict>
          </mc:Fallback>
        </mc:AlternateContent>
      </w:r>
      <w:r>
        <w:rPr>
          <w:rStyle w:val="fig-title"/>
          <w:rFonts w:eastAsia="Times New Roman" w:cs="Times New Roman"/>
        </w:rPr>
        <w:t>Page margins in Ge’ez literature</w:t>
      </w:r>
      <w:r w:rsidR="00A810CB" w:rsidRPr="00A810CB">
        <w:rPr>
          <w:rStyle w:val="fig-title"/>
          <w:rFonts w:eastAsia="Times New Roman" w:cs="Times New Roman"/>
        </w:rPr>
        <w:t>.</w:t>
      </w:r>
    </w:p>
    <w:p w14:paraId="0FADE9D9" w14:textId="77777777" w:rsidR="005E0D77" w:rsidRDefault="005E0D77" w:rsidP="005E0D77">
      <w:pPr>
        <w:rPr>
          <w:rStyle w:val="fig-title"/>
          <w:rFonts w:eastAsia="Times New Roman" w:cs="Times New Roman"/>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09157544" w:rsidR="00B00246" w:rsidRPr="00500F2E"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 xml:space="preserve">For the types of </w:t>
      </w:r>
      <w:r w:rsidR="00611DA6">
        <w:rPr>
          <w:rFonts w:eastAsia="Times New Roman" w:cs="Times New Roman"/>
          <w:iCs/>
        </w:rPr>
        <w:t>literary works</w:t>
      </w:r>
      <w:r>
        <w:rPr>
          <w:rFonts w:eastAsia="Times New Roman" w:cs="Times New Roman"/>
          <w:iCs/>
        </w:rPr>
        <w:t xml:space="preserve"> you are familiar with, what are the margin requirements</w:t>
      </w:r>
      <w:r w:rsidR="005E0D77" w:rsidRPr="00B00246">
        <w:rPr>
          <w:rFonts w:eastAsia="Times New Roman" w:cs="Times New Roman"/>
          <w:iCs/>
        </w:rPr>
        <w:t>?</w:t>
      </w:r>
      <w:r w:rsidR="00F10190">
        <w:rPr>
          <w:rFonts w:eastAsia="Times New Roman" w:cs="Times New Roman"/>
          <w:iC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5E0D77" w:rsidRPr="00B00246">
        <w:rPr>
          <w:rFonts w:eastAsia="Times New Roman" w:cs="Times New Roman"/>
          <w:iCs/>
        </w:rPr>
        <w:br/>
      </w:r>
      <w:r w:rsidR="00B00246" w:rsidRPr="005836D0">
        <w:t>____________________________________________________________</w:t>
      </w:r>
      <w:r w:rsidR="00B00246">
        <w:t>_______________________________</w:t>
      </w:r>
    </w:p>
    <w:p w14:paraId="62F53BD8" w14:textId="77777777" w:rsidR="00500F2E" w:rsidRPr="00500F2E" w:rsidRDefault="00500F2E" w:rsidP="00500F2E">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41CB960A" w14:textId="5741E823" w:rsidR="00500F2E" w:rsidRDefault="00B00246" w:rsidP="00500F2E">
      <w:pPr>
        <w:spacing w:before="60" w:after="120"/>
        <w:ind w:left="360"/>
      </w:pPr>
      <w:r w:rsidRPr="005836D0">
        <w:t>____________________________________________________________</w:t>
      </w:r>
      <w:r>
        <w:t>_______________________________</w:t>
      </w:r>
    </w:p>
    <w:p w14:paraId="512B8F77" w14:textId="1AE6D95D" w:rsidR="00500F2E" w:rsidRPr="00A47F67"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What works should be in multiple columns</w:t>
      </w:r>
      <w:r w:rsidRPr="00B00246">
        <w:rPr>
          <w:rFonts w:eastAsia="Times New Roman" w:cs="Times New Roman"/>
          <w:iCs/>
        </w:rPr>
        <w:t>?</w:t>
      </w:r>
      <w:r>
        <w:rPr>
          <w:rFonts w:eastAsia="Times New Roman" w:cs="Times New Roman"/>
          <w:iCs/>
        </w:rPr>
        <w:t xml:space="preserve"> How many columns and what width and spacing should be between them?</w:t>
      </w:r>
      <w:r w:rsidR="00F10190" w:rsidRPr="00F10190">
        <w:rPr>
          <w:rFonts w:ascii="Arial Unicode MS" w:eastAsia="Arial Unicode MS" w:hAnsi="Arial Unicode MS" w:cs="Arial Unicode MS" w:hint="eastAsia"/>
        </w:rPr>
        <w:t xml:space="preserve"> </w:t>
      </w:r>
      <w:r w:rsidR="00F10190">
        <w:rPr>
          <w:rFonts w:ascii="Arial Unicode MS" w:eastAsia="Arial Unicode MS" w:hAnsi="Arial Unicode MS" w:cs="Arial Unicode MS"/>
        </w:rPr>
        <w:t xml:space="preserve"> </w:t>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Pr="00B00246">
        <w:rPr>
          <w:rFonts w:eastAsia="Times New Roman" w:cs="Times New Roman"/>
          <w:iCs/>
        </w:rPr>
        <w:br/>
      </w:r>
      <w:r w:rsidRPr="005836D0">
        <w:t>____________________________________________________________</w:t>
      </w:r>
      <w:r>
        <w:t>_______________________________</w:t>
      </w:r>
    </w:p>
    <w:p w14:paraId="0F2BA0A6" w14:textId="77777777" w:rsidR="00500F2E" w:rsidRDefault="00500F2E" w:rsidP="00500F2E">
      <w:pPr>
        <w:spacing w:before="60" w:after="120"/>
        <w:ind w:left="360"/>
      </w:pPr>
      <w:r w:rsidRPr="005836D0">
        <w:t>____________________________________________________________</w:t>
      </w:r>
      <w:r>
        <w:t>_______________________________</w:t>
      </w:r>
    </w:p>
    <w:p w14:paraId="4922C34F" w14:textId="2BC1B864" w:rsidR="00B00246" w:rsidRPr="00500F2E" w:rsidRDefault="00500F2E" w:rsidP="00500F2E">
      <w:pPr>
        <w:spacing w:before="60" w:after="120"/>
        <w:ind w:left="360"/>
      </w:pPr>
      <w:r w:rsidRPr="005836D0">
        <w:t>____________________________________________________________</w:t>
      </w:r>
      <w:r>
        <w:t>_______________________________</w:t>
      </w:r>
    </w:p>
    <w:p w14:paraId="7CF7437C" w14:textId="5BF59950" w:rsidR="005E0D77" w:rsidRPr="00B00246" w:rsidRDefault="00B00246" w:rsidP="008652DF">
      <w:pPr>
        <w:numPr>
          <w:ilvl w:val="0"/>
          <w:numId w:val="28"/>
        </w:numPr>
        <w:spacing w:before="60" w:after="120"/>
        <w:rPr>
          <w:rFonts w:eastAsia="Times New Roman" w:cs="Times New Roman"/>
          <w:iCs/>
          <w:sz w:val="22"/>
          <w:szCs w:val="22"/>
        </w:rPr>
      </w:pPr>
      <w:r w:rsidRPr="00B00246">
        <w:rPr>
          <w:rStyle w:val="Emphasis"/>
          <w:rFonts w:eastAsia="Times New Roman" w:cs="Times New Roman"/>
          <w:i w:val="0"/>
        </w:rPr>
        <w:t>Is header formatting different for Ethiopic documents than Western</w:t>
      </w:r>
      <w:r w:rsidR="005E0D77" w:rsidRPr="00B00246">
        <w:rPr>
          <w:rStyle w:val="Emphasis"/>
          <w:rFonts w:eastAsia="Times New Roman" w:cs="Times New Roman"/>
          <w:i w:val="0"/>
        </w:rPr>
        <w:t>?</w:t>
      </w:r>
      <w:r w:rsidR="005E0D77" w:rsidRPr="00B00246">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___________________</w:t>
      </w:r>
    </w:p>
    <w:p w14:paraId="0D0095E1" w14:textId="52051498"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footer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352DB31C" w14:textId="54F1A7BD" w:rsidR="00B00246" w:rsidRPr="00B00246"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page number positioning and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F26C1FF" w14:textId="49115642"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Does Ethiopic page layout have any special requirements that are different from Western</w:t>
      </w:r>
      <w:r w:rsidRPr="0048538B">
        <w:rPr>
          <w:rStyle w:val="Emphasis"/>
          <w:rFonts w:eastAsia="Times New Roman" w:cs="Times New Roman"/>
          <w:i w:val="0"/>
        </w:rPr>
        <w:t>?</w:t>
      </w:r>
      <w:r>
        <w:rPr>
          <w:rStyle w:val="Emphasis"/>
          <w:rFonts w:eastAsia="Times New Roman" w:cs="Times New Roman"/>
          <w:i w:val="0"/>
        </w:rPr>
        <w:br/>
      </w:r>
      <w:r w:rsidR="00F10190" w:rsidRPr="009B1C6F">
        <w:rPr>
          <w:rFonts w:ascii="Arial Unicode MS" w:eastAsia="Arial Unicode MS" w:hAnsi="Arial Unicode MS" w:cs="Arial Unicode MS" w:hint="eastAsia"/>
        </w:rPr>
        <w:t>☐</w:t>
      </w:r>
      <w:r w:rsidR="00F10190" w:rsidRPr="009B1C6F">
        <w:rPr>
          <w:rFonts w:ascii="Arial Unicode MS" w:eastAsia="Arial Unicode MS" w:hAnsi="Arial Unicode MS" w:cs="Arial Unicode MS"/>
        </w:rPr>
        <w:t xml:space="preserve"> </w:t>
      </w:r>
      <w:r w:rsidR="00F10190">
        <w:t xml:space="preserve"> </w:t>
      </w:r>
      <w:r w:rsidR="00C06CDC">
        <w:t>No opinion</w:t>
      </w:r>
      <w:r w:rsidR="00F10190" w:rsidRPr="001F06F2">
        <w:t xml:space="preserve">   </w:t>
      </w:r>
      <w:r w:rsidR="00F1019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D5E7BFE"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3CC79105"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160B6B79" w14:textId="77777777" w:rsidR="00B00246" w:rsidRPr="00A47F67" w:rsidRDefault="00B00246" w:rsidP="00B00246">
      <w:pPr>
        <w:spacing w:before="60" w:after="120"/>
        <w:ind w:left="360"/>
        <w:rPr>
          <w:rFonts w:eastAsia="Times New Roman" w:cs="Times New Roman"/>
          <w:iCs/>
          <w:sz w:val="22"/>
          <w:szCs w:val="22"/>
        </w:rPr>
      </w:pPr>
    </w:p>
    <w:p w14:paraId="01910341" w14:textId="79E2BCE3" w:rsidR="00B46810" w:rsidRDefault="00B46810">
      <w:pPr>
        <w:rPr>
          <w:rFonts w:eastAsia="Times New Roman" w:cs="Times New Roman"/>
        </w:rPr>
      </w:pPr>
      <w:r>
        <w:rPr>
          <w:rFonts w:eastAsia="Times New Roman" w:cs="Times New Roman"/>
        </w:rP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57ED79D6" w:rsidR="00B46810" w:rsidRDefault="00E814E8" w:rsidP="00E814E8">
      <w:pPr>
        <w:jc w:val="both"/>
        <w:rPr>
          <w:shd w:val="clear" w:color="auto" w:fill="FFFFFF"/>
        </w:rPr>
      </w:pPr>
      <w:r>
        <w:rPr>
          <w:shd w:val="clear" w:color="auto" w:fill="FFFFFF"/>
        </w:rPr>
        <w:t xml:space="preserve">In Ethiopic book publishing, </w:t>
      </w:r>
      <w:r w:rsidR="0006512F">
        <w:rPr>
          <w:shd w:val="clear" w:color="auto" w:fill="FFFFFF"/>
        </w:rPr>
        <w:t xml:space="preserve">the </w:t>
      </w:r>
      <w:r>
        <w:rPr>
          <w:shd w:val="clear" w:color="auto" w:fill="FFFFFF"/>
        </w:rPr>
        <w:t>first numbered page will generally be seen on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sidRPr="0006512F">
        <w:t> </w:t>
      </w:r>
      <w:r w:rsidR="0006512F" w:rsidRPr="0006512F">
        <w:t xml:space="preserve">section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shd w:val="clear" w:color="auto" w:fill="FFFFFF"/>
        </w:rPr>
        <w:t xml:space="preserve">. The prevailing </w:t>
      </w:r>
      <w:r w:rsidR="0006512F">
        <w:rPr>
          <w:shd w:val="clear" w:color="auto" w:fill="FFFFFF"/>
        </w:rPr>
        <w:t>m</w:t>
      </w:r>
      <w:r>
        <w:rPr>
          <w:shd w:val="clear" w:color="auto" w:fill="FFFFFF"/>
        </w:rPr>
        <w:t>odern Ethiopic practice is to begin counting pages from the inner cover page (this is a matter of perception, by some views the outer cover is the first page and the inner cover, which is generally empty, is not counted). Thus the first printed number appearing at either the</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ቅድም</w:t>
      </w:r>
      <w:proofErr w:type="spellEnd"/>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proofErr w:type="spellStart"/>
      <w:r>
        <w:rPr>
          <w:rFonts w:ascii="Abyssinica SIL" w:hAnsi="Abyssinica SIL" w:cs="Abyssinica SIL"/>
          <w:shd w:val="clear" w:color="auto" w:fill="FFFFFF"/>
        </w:rPr>
        <w:t>መግቢያ</w:t>
      </w:r>
      <w:proofErr w:type="spellEnd"/>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270D58CF" w:rsidR="00FA64C9" w:rsidRPr="00FA64C9" w:rsidRDefault="00FA64C9" w:rsidP="008652DF">
      <w:pPr>
        <w:numPr>
          <w:ilvl w:val="0"/>
          <w:numId w:val="43"/>
        </w:numPr>
        <w:spacing w:before="60" w:after="120"/>
        <w:rPr>
          <w:rFonts w:eastAsia="Times New Roman" w:cs="Times New Roman"/>
          <w:iCs/>
          <w:sz w:val="22"/>
          <w:szCs w:val="22"/>
        </w:rPr>
      </w:pPr>
      <w:r>
        <w:rPr>
          <w:rStyle w:val="Emphasis"/>
          <w:rFonts w:eastAsia="Times New Roman" w:cs="Times New Roman"/>
          <w:i w:val="0"/>
        </w:rPr>
        <w:t>Where in a book is page 1 counted from</w:t>
      </w:r>
      <w:r w:rsidRPr="00B00246">
        <w:rPr>
          <w:rStyle w:val="Emphasis"/>
          <w:rFonts w:eastAsia="Times New Roman" w:cs="Times New Roman"/>
          <w:i w:val="0"/>
        </w:rPr>
        <w:t>?</w:t>
      </w:r>
      <w:r w:rsidRPr="00B00246">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r w:rsidR="00E814E8">
        <w:t>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06512F">
        <w:t xml:space="preserve"> </w:t>
      </w:r>
      <w:r w:rsidR="00E814E8">
        <w:t>First printed page</w:t>
      </w:r>
      <w:r w:rsidR="0006512F">
        <w:rPr>
          <w:rFonts w:ascii="Arial Unicode MS" w:eastAsia="Arial Unicode MS" w:hAnsi="Arial Unicode MS" w:cs="Arial Unicode MS"/>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683C993" w14:textId="650B8F89" w:rsidR="00FA64C9" w:rsidRPr="00E814E8" w:rsidRDefault="00FA64C9" w:rsidP="00E814E8">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p>
    <w:p w14:paraId="7C0D6E2C" w14:textId="239F64F4" w:rsidR="00FA64C9" w:rsidRPr="00FA64C9" w:rsidRDefault="00FA64C9" w:rsidP="008652DF">
      <w:pPr>
        <w:numPr>
          <w:ilvl w:val="0"/>
          <w:numId w:val="43"/>
        </w:numPr>
        <w:shd w:val="clear" w:color="auto" w:fill="FFFFFF"/>
        <w:spacing w:before="60" w:after="120"/>
        <w:rPr>
          <w:rFonts w:ascii="Arial" w:eastAsia="Times New Roman" w:hAnsi="Arial" w:cs="Arial"/>
          <w:i/>
          <w:iCs/>
          <w:color w:val="000000"/>
          <w:sz w:val="27"/>
          <w:szCs w:val="27"/>
        </w:rPr>
      </w:pPr>
      <w:r>
        <w:rPr>
          <w:rFonts w:eastAsia="Times New Roman" w:cs="Arial"/>
          <w:iCs/>
          <w:color w:val="000000"/>
        </w:rPr>
        <w:t>Where does the first printed page appear</w:t>
      </w:r>
      <w:r w:rsidRPr="00FA64C9">
        <w:rPr>
          <w:rFonts w:eastAsia="Times New Roman" w:cs="Arial"/>
          <w:iCs/>
          <w:color w:val="000000"/>
        </w:rPr>
        <w:t>?</w:t>
      </w:r>
      <w:r w:rsidRPr="00FA64C9">
        <w:rPr>
          <w:rStyle w:val="Emphasis"/>
          <w:rFonts w:eastAsia="Times New Roman" w:cs="Times New Roman"/>
          <w:i w:val="0"/>
        </w:rPr>
        <w:br/>
      </w:r>
      <w:r w:rsidR="0006512F"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0006512F" w:rsidRPr="00B00246">
        <w:rPr>
          <w:rFonts w:ascii="Arial Unicode MS" w:eastAsia="Arial Unicode MS" w:hAnsi="Arial Unicode MS" w:cs="Arial Unicode MS"/>
        </w:rPr>
        <w:t xml:space="preserve"> </w:t>
      </w:r>
      <w:r w:rsidR="00C06CDC">
        <w:t>No opinion</w:t>
      </w:r>
      <w:r w:rsidR="0006512F">
        <w:t xml:space="preserve">  </w:t>
      </w:r>
      <w:r w:rsidR="0006512F" w:rsidRPr="005836D0">
        <w:t xml:space="preserve">    </w:t>
      </w:r>
      <w:r w:rsidRPr="00B00246">
        <w:rPr>
          <w:rFonts w:ascii="Arial Unicode MS" w:eastAsia="Arial Unicode MS" w:hAnsi="Arial Unicode MS" w:cs="Arial Unicode MS" w:hint="eastAsia"/>
        </w:rPr>
        <w:t>☐</w:t>
      </w:r>
      <w:r>
        <w:t xml:space="preserve">  </w:t>
      </w:r>
      <w:proofErr w:type="spellStart"/>
      <w:r w:rsidR="00E814E8">
        <w:rPr>
          <w:rFonts w:ascii="Abyssinica SIL" w:hAnsi="Abyssinica SIL" w:cs="Abyssinica SIL"/>
          <w:shd w:val="clear" w:color="auto" w:fill="FFFFFF"/>
        </w:rPr>
        <w:t>መቅድም</w:t>
      </w:r>
      <w:proofErr w:type="spellEnd"/>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06512F">
        <w:t xml:space="preserve"> </w:t>
      </w:r>
      <w:proofErr w:type="spellStart"/>
      <w:r w:rsidR="00E814E8">
        <w:rPr>
          <w:rFonts w:ascii="Abyssinica SIL" w:hAnsi="Abyssinica SIL" w:cs="Abyssinica SIL"/>
          <w:shd w:val="clear" w:color="auto" w:fill="FFFFFF"/>
        </w:rPr>
        <w:t>መግቢያ</w:t>
      </w:r>
      <w:proofErr w:type="spellEnd"/>
      <w:r w:rsidRPr="005836D0">
        <w:t xml:space="preserve">    </w:t>
      </w:r>
      <w:r w:rsidRPr="00B00246">
        <w:rPr>
          <w:rFonts w:ascii="Arial Unicode MS" w:eastAsia="Arial Unicode MS" w:hAnsi="Arial Unicode MS" w:cs="Arial Unicode MS" w:hint="eastAsia"/>
        </w:rPr>
        <w:t>☐</w:t>
      </w:r>
      <w:r w:rsidR="0006512F">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1B864B6" w14:textId="2BE1DCDD" w:rsidR="00FA64C9" w:rsidRDefault="00FA64C9" w:rsidP="00FA64C9">
      <w:pPr>
        <w:shd w:val="clear" w:color="auto" w:fill="FFFFFF"/>
        <w:spacing w:before="60" w:after="120"/>
        <w:ind w:left="360"/>
      </w:pPr>
      <w:r w:rsidRPr="005836D0">
        <w:t>____________________________________________________________</w:t>
      </w:r>
      <w:r>
        <w:t>_______________________________</w:t>
      </w:r>
    </w:p>
    <w:p w14:paraId="3942A085" w14:textId="0D4205FD" w:rsidR="00FA64C9" w:rsidRPr="00E814E8" w:rsidRDefault="00E814E8" w:rsidP="008652DF">
      <w:pPr>
        <w:pStyle w:val="ListParagraph"/>
        <w:numPr>
          <w:ilvl w:val="0"/>
          <w:numId w:val="43"/>
        </w:numPr>
        <w:spacing w:before="60" w:after="120"/>
        <w:rPr>
          <w:rFonts w:eastAsia="Times New Roman" w:cs="Times New Roman"/>
          <w:iCs/>
          <w:sz w:val="24"/>
          <w:szCs w:val="24"/>
        </w:rPr>
      </w:pPr>
      <w:r w:rsidRPr="00E814E8">
        <w:rPr>
          <w:rFonts w:cs="Arial"/>
          <w:iCs/>
          <w:color w:val="000000"/>
          <w:sz w:val="24"/>
          <w:szCs w:val="24"/>
          <w:shd w:val="clear" w:color="auto" w:fill="FFFFFF"/>
        </w:rPr>
        <w:t xml:space="preserve">Are there any other special considerations with page numbering? For example, page numbering of </w:t>
      </w:r>
      <w:r w:rsidR="0006512F" w:rsidRPr="00E814E8">
        <w:rPr>
          <w:rFonts w:cs="Arial"/>
          <w:iCs/>
          <w:color w:val="000000"/>
          <w:sz w:val="24"/>
          <w:szCs w:val="24"/>
          <w:shd w:val="clear" w:color="auto" w:fill="FFFFFF"/>
        </w:rPr>
        <w:t>appendices</w:t>
      </w:r>
      <w:r w:rsidRPr="00E814E8">
        <w:rPr>
          <w:rFonts w:cs="Arial"/>
          <w:iCs/>
          <w:color w:val="000000"/>
          <w:sz w:val="24"/>
          <w:szCs w:val="24"/>
          <w:shd w:val="clear" w:color="auto" w:fill="FFFFFF"/>
        </w:rPr>
        <w:t>, etc.</w:t>
      </w:r>
      <w:r w:rsidR="0006512F">
        <w:rPr>
          <w:rFonts w:cs="Arial"/>
          <w:iCs/>
          <w:color w:val="000000"/>
          <w:sz w:val="24"/>
          <w:szCs w:val="24"/>
          <w:shd w:val="clear" w:color="auto" w:fill="FFFFFF"/>
        </w:rPr>
        <w:t xml:space="preserve"> </w:t>
      </w:r>
      <w:r w:rsidR="0006512F" w:rsidRPr="00311C2A">
        <w:rPr>
          <w:rFonts w:cs="Arial"/>
          <w:iCs/>
          <w:color w:val="000000"/>
          <w:sz w:val="24"/>
          <w:szCs w:val="24"/>
          <w:shd w:val="clear" w:color="auto" w:fill="FFFFFF"/>
        </w:rPr>
        <w:t xml:space="preserve"> </w:t>
      </w:r>
      <w:r w:rsidR="0006512F" w:rsidRPr="00311C2A">
        <w:rPr>
          <w:rFonts w:ascii="Arial Unicode MS" w:eastAsia="Arial Unicode MS" w:hAnsi="Arial Unicode MS" w:cs="Arial Unicode MS" w:hint="eastAsia"/>
          <w:sz w:val="24"/>
          <w:szCs w:val="24"/>
        </w:rPr>
        <w:t>☐</w:t>
      </w:r>
      <w:r w:rsidR="0006512F" w:rsidRPr="00311C2A">
        <w:rPr>
          <w:rFonts w:ascii="Arial Unicode MS" w:eastAsia="Arial Unicode MS" w:hAnsi="Arial Unicode MS" w:cs="Arial Unicode MS"/>
          <w:sz w:val="24"/>
          <w:szCs w:val="24"/>
        </w:rPr>
        <w:t xml:space="preserve">  </w:t>
      </w:r>
      <w:r w:rsidR="00C06CDC">
        <w:rPr>
          <w:sz w:val="24"/>
          <w:szCs w:val="24"/>
        </w:rPr>
        <w:t>No opinion</w:t>
      </w:r>
      <w:r w:rsidR="0006512F" w:rsidRPr="00311C2A">
        <w:rPr>
          <w:sz w:val="24"/>
          <w:szCs w:val="24"/>
        </w:rPr>
        <w:t xml:space="preserve">      </w:t>
      </w:r>
    </w:p>
    <w:p w14:paraId="53523278" w14:textId="77777777" w:rsidR="0006512F" w:rsidRPr="00FA64C9" w:rsidRDefault="0006512F" w:rsidP="0006512F">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136705BB" w14:textId="77777777" w:rsidR="0006512F" w:rsidRDefault="0006512F" w:rsidP="0006512F">
      <w:pPr>
        <w:shd w:val="clear" w:color="auto" w:fill="FFFFFF"/>
        <w:spacing w:before="60" w:after="120"/>
        <w:ind w:left="360"/>
      </w:pPr>
      <w:r w:rsidRPr="005836D0">
        <w:t>____________________________________________________________</w:t>
      </w:r>
      <w:r>
        <w:t>_______________________________</w:t>
      </w:r>
    </w:p>
    <w:p w14:paraId="515D0356" w14:textId="672B1459" w:rsidR="00516D86" w:rsidRDefault="00516D86">
      <w:pPr>
        <w:rPr>
          <w:rFonts w:eastAsia="Times New Roman" w:cs="Times New Roman"/>
          <w:iCs/>
          <w:sz w:val="22"/>
          <w:szCs w:val="22"/>
        </w:rPr>
      </w:pPr>
      <w:r>
        <w:rPr>
          <w:rFonts w:eastAsia="Times New Roman" w:cs="Times New Roman"/>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proofErr w:type="spellStart"/>
      <w:r>
        <w:rPr>
          <w:rFonts w:ascii="Abyssinica SIL" w:hAnsi="Abyssinica SIL" w:cs="Abyssinica SIL"/>
        </w:rPr>
        <w:t>መቅድም</w:t>
      </w:r>
      <w:proofErr w:type="spellEnd"/>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proofErr w:type="spellStart"/>
      <w:r>
        <w:rPr>
          <w:rFonts w:ascii="Abyssinica SIL" w:hAnsi="Abyssinica SIL" w:cs="Abyssinica SIL"/>
        </w:rPr>
        <w:t>መግቢያ</w:t>
      </w:r>
      <w:proofErr w:type="spellEnd"/>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proofErr w:type="spellStart"/>
      <w:r>
        <w:rPr>
          <w:rFonts w:ascii="Abyssinica SIL" w:hAnsi="Abyssinica SIL" w:cs="Abyssinica SIL"/>
        </w:rPr>
        <w:t>ሀለሐመ</w:t>
      </w:r>
      <w:proofErr w:type="spellEnd"/>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proofErr w:type="spellStart"/>
      <w:r>
        <w:rPr>
          <w:rFonts w:ascii="Abyssinica SIL" w:hAnsi="Abyssinica SIL" w:cs="Abyssinica SIL"/>
        </w:rPr>
        <w:t>አበገደ</w:t>
      </w:r>
      <w:proofErr w:type="spellEnd"/>
      <w:r>
        <w:rPr>
          <w:rStyle w:val="apple-converted-space"/>
          <w:rFonts w:ascii="Arial" w:hAnsi="Arial" w:cs="Arial"/>
          <w:color w:val="000000"/>
          <w:sz w:val="27"/>
          <w:szCs w:val="27"/>
        </w:rPr>
        <w:t> </w:t>
      </w:r>
      <w:r>
        <w:t xml:space="preserve">sequence (for example in </w:t>
      </w:r>
      <w:proofErr w:type="spellStart"/>
      <w:r>
        <w:t>Des</w:t>
      </w:r>
      <w:r w:rsidR="00E814E8">
        <w:t>te</w:t>
      </w:r>
      <w:proofErr w:type="spellEnd"/>
      <w:r w:rsidR="00E814E8">
        <w:t xml:space="preserve"> </w:t>
      </w:r>
      <w:proofErr w:type="spellStart"/>
      <w:r w:rsidR="00E814E8">
        <w:t>Tekle</w:t>
      </w:r>
      <w:proofErr w:type="spellEnd"/>
      <w:r w:rsidR="00E814E8">
        <w:t xml:space="preserve"> </w:t>
      </w:r>
      <w:proofErr w:type="spellStart"/>
      <w:r w:rsidR="00E814E8">
        <w:t>Wold's</w:t>
      </w:r>
      <w:proofErr w:type="spellEnd"/>
      <w:r w:rsidR="00E814E8">
        <w:t xml:space="preserve"> “</w:t>
      </w:r>
      <w:proofErr w:type="spellStart"/>
      <w:r>
        <w:rPr>
          <w:rFonts w:ascii="Abyssinica SIL" w:hAnsi="Abyssinica SIL" w:cs="Abyssinica SIL"/>
        </w:rPr>
        <w:t>ዐዲስ፡ያማርኛ፡መዝገበ፡ቃላት</w:t>
      </w:r>
      <w:proofErr w:type="spellEnd"/>
      <w:r>
        <w:rPr>
          <w:rFonts w:ascii="Abyssinica SIL" w:hAnsi="Abyssinica SIL" w:cs="Abyssinica SIL"/>
        </w:rPr>
        <w:t>።</w:t>
      </w:r>
      <w:r w:rsidR="00E814E8">
        <w:t>”</w:t>
      </w:r>
      <w:r>
        <w:t>).</w:t>
      </w:r>
    </w:p>
    <w:p w14:paraId="6476DCBA" w14:textId="77777777" w:rsidR="00FA64C9" w:rsidRDefault="00FA64C9" w:rsidP="00FA64C9">
      <w:pPr>
        <w:jc w:val="both"/>
      </w:pPr>
    </w:p>
    <w:p w14:paraId="4FF77CAD" w14:textId="40BAC08F" w:rsidR="00FA64C9" w:rsidRDefault="00FA64C9" w:rsidP="00FA64C9">
      <w:pPr>
        <w:jc w:val="both"/>
      </w:pPr>
      <w:r>
        <w:t>In the second conve</w:t>
      </w:r>
      <w:r w:rsidR="00384EDD">
        <w:t>n</w:t>
      </w:r>
      <w:r>
        <w:t>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5A3132A8" w:rsidR="00FA64C9" w:rsidRPr="00FA64C9" w:rsidRDefault="00FA64C9" w:rsidP="008652DF">
      <w:pPr>
        <w:numPr>
          <w:ilvl w:val="0"/>
          <w:numId w:val="44"/>
        </w:numPr>
        <w:spacing w:before="60" w:after="120"/>
        <w:rPr>
          <w:rFonts w:eastAsia="Times New Roman" w:cs="Times New Roman"/>
          <w:iCs/>
          <w:sz w:val="22"/>
          <w:szCs w:val="22"/>
        </w:rPr>
      </w:pPr>
      <w:r>
        <w:rPr>
          <w:rStyle w:val="Emphasis"/>
          <w:rFonts w:eastAsia="Times New Roman" w:cs="Times New Roman"/>
          <w:i w:val="0"/>
        </w:rPr>
        <w:t>Are the above descriptions accurate</w:t>
      </w:r>
      <w:r w:rsidRPr="00B00246">
        <w:rPr>
          <w:rStyle w:val="Emphasis"/>
          <w:rFonts w:eastAsia="Times New Roman" w:cs="Times New Roman"/>
          <w:i w:val="0"/>
        </w:rPr>
        <w:t>?</w:t>
      </w:r>
      <w:r w:rsidRPr="00B00246">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t xml:space="preserve">  Yes</w:t>
      </w:r>
      <w:r w:rsidRPr="005836D0">
        <w:t xml:space="preserve">    </w:t>
      </w:r>
      <w:r w:rsidRPr="00B00246">
        <w:rPr>
          <w:rFonts w:ascii="Arial Unicode MS" w:eastAsia="Arial Unicode MS" w:hAnsi="Arial Unicode MS" w:cs="Arial Unicode MS" w:hint="eastAsia"/>
        </w:rPr>
        <w:t>☐</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w:t>
      </w:r>
      <w:r w:rsidR="00F34AA1">
        <w:t>______</w:t>
      </w:r>
      <w:r w:rsidRPr="005836D0">
        <w:t>___________________________________________________________</w:t>
      </w:r>
      <w:r>
        <w:t>_______________________________</w:t>
      </w:r>
    </w:p>
    <w:p w14:paraId="6F0FD0CA" w14:textId="2C713D63"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w:t>
      </w:r>
      <w:r w:rsidR="00F34AA1">
        <w:t>______</w:t>
      </w:r>
      <w:r w:rsidRPr="005836D0">
        <w:t>_____________________________________________________</w:t>
      </w:r>
      <w:r>
        <w:t>_______________________________</w:t>
      </w:r>
    </w:p>
    <w:p w14:paraId="4CC9D8A8" w14:textId="77777777" w:rsidR="00FA64C9" w:rsidRDefault="00FA64C9" w:rsidP="00FA64C9">
      <w:pPr>
        <w:spacing w:before="60" w:after="120"/>
        <w:ind w:left="360"/>
        <w:rPr>
          <w:rFonts w:eastAsia="Times New Roman" w:cs="Times New Roman"/>
          <w:iCs/>
          <w:sz w:val="22"/>
          <w:szCs w:val="22"/>
        </w:rPr>
      </w:pPr>
    </w:p>
    <w:p w14:paraId="768987DC" w14:textId="0F4CB717" w:rsidR="00FA64C9" w:rsidRPr="00FA64C9" w:rsidRDefault="00FA64C9" w:rsidP="008652DF">
      <w:pPr>
        <w:numPr>
          <w:ilvl w:val="0"/>
          <w:numId w:val="44"/>
        </w:numPr>
        <w:shd w:val="clear" w:color="auto" w:fill="FFFFFF"/>
        <w:spacing w:before="60" w:after="120"/>
        <w:rPr>
          <w:rFonts w:ascii="Arial" w:eastAsia="Times New Roman" w:hAnsi="Arial" w:cs="Arial"/>
          <w:i/>
          <w:iCs/>
          <w:color w:val="000000"/>
          <w:sz w:val="27"/>
          <w:szCs w:val="27"/>
        </w:rPr>
      </w:pPr>
      <w:r w:rsidRPr="00FA64C9">
        <w:rPr>
          <w:rFonts w:eastAsia="Times New Roman" w:cs="Arial"/>
          <w:iCs/>
          <w:color w:val="000000"/>
        </w:rPr>
        <w:t>Are there any other page numbering conventions that should be supported by software?</w:t>
      </w:r>
      <w:r w:rsidRPr="00FA64C9">
        <w:rPr>
          <w:rStyle w:val="Emphasis"/>
          <w:rFonts w:eastAsia="Times New Roman" w:cs="Times New Roman"/>
          <w:i w:val="0"/>
        </w:rPr>
        <w:br/>
      </w:r>
      <w:r w:rsidR="00311C2A" w:rsidRPr="00B00246">
        <w:rPr>
          <w:rFonts w:ascii="Arial Unicode MS" w:eastAsia="Arial Unicode MS" w:hAnsi="Arial Unicode MS" w:cs="Arial Unicode MS" w:hint="eastAsia"/>
        </w:rPr>
        <w:t>☐</w:t>
      </w:r>
      <w:r w:rsidR="00311C2A">
        <w:rPr>
          <w:rFonts w:ascii="Arial Unicode MS" w:eastAsia="Arial Unicode MS" w:hAnsi="Arial Unicode MS" w:cs="Arial Unicode MS"/>
        </w:rPr>
        <w:t xml:space="preserve"> </w:t>
      </w:r>
      <w:r w:rsidR="00311C2A" w:rsidRPr="00B00246">
        <w:rPr>
          <w:rFonts w:ascii="Arial Unicode MS" w:eastAsia="Arial Unicode MS" w:hAnsi="Arial Unicode MS" w:cs="Arial Unicode MS"/>
        </w:rPr>
        <w:t xml:space="preserve"> </w:t>
      </w:r>
      <w:r w:rsidR="00C06CDC">
        <w:t>No opinion</w:t>
      </w:r>
      <w:r w:rsidR="00311C2A">
        <w:t xml:space="preserve">  </w:t>
      </w:r>
      <w:r w:rsidR="00311C2A"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t xml:space="preserve"> </w:t>
      </w:r>
      <w:r>
        <w:t>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F834B1">
        <w:rPr>
          <w:rFonts w:ascii="Arial Unicode MS" w:eastAsia="Arial Unicode MS" w:hAnsi="Arial Unicode MS" w:cs="Arial Unicode MS"/>
        </w:rPr>
        <w:t xml:space="preserve"> </w:t>
      </w:r>
      <w:r>
        <w:t xml:space="preserve">Other  </w:t>
      </w:r>
      <w:r w:rsidRPr="005836D0">
        <w:t>(Please Explain):</w:t>
      </w:r>
      <w:r w:rsidRPr="005836D0">
        <w:br/>
        <w:t>_____________</w:t>
      </w:r>
      <w:r w:rsidR="00F34AA1">
        <w:t>______</w:t>
      </w:r>
      <w:r w:rsidRPr="005836D0">
        <w:t>_______________________________________________</w:t>
      </w:r>
      <w:r>
        <w:t>_______________________________</w:t>
      </w:r>
    </w:p>
    <w:p w14:paraId="152DF32B" w14:textId="0D18A2B5"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w:t>
      </w:r>
      <w:r w:rsidR="00F34AA1">
        <w:t>______</w:t>
      </w:r>
      <w:r w:rsidRPr="005836D0">
        <w:t>_________________________________________</w:t>
      </w:r>
      <w:r>
        <w:t>_________________________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0C10F066"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w:t>
      </w:r>
      <w:r w:rsidR="004D257C">
        <w:rPr>
          <w:shd w:val="clear" w:color="auto" w:fill="FFFFFF"/>
        </w:rPr>
        <w:t xml:space="preserve">letter </w:t>
      </w:r>
      <w:r w:rsidRPr="004E4CC2">
        <w:rPr>
          <w:shd w:val="clear" w:color="auto" w:fill="FFFFFF"/>
        </w:rPr>
        <w:t>height writing sy</w:t>
      </w:r>
      <w:r w:rsidR="00384EDD">
        <w:rPr>
          <w:shd w:val="clear" w:color="auto" w:fill="FFFFFF"/>
        </w:rPr>
        <w:t>s</w:t>
      </w:r>
      <w:r w:rsidRPr="004E4CC2">
        <w:rPr>
          <w:shd w:val="clear" w:color="auto" w:fill="FFFFFF"/>
        </w:rPr>
        <w:t>tem</w:t>
      </w:r>
      <w:r w:rsidR="00775082">
        <w:rPr>
          <w:shd w:val="clear" w:color="auto" w:fill="FFFFFF"/>
        </w:rPr>
        <w:t>.</w:t>
      </w:r>
      <w:r w:rsidR="009B37D3">
        <w:rPr>
          <w:shd w:val="clear" w:color="auto" w:fill="FFFFFF"/>
        </w:rPr>
        <w:t xml:space="preserve"> </w:t>
      </w:r>
      <w:r>
        <w:rPr>
          <w:shd w:val="clear" w:color="auto" w:fill="FFFFFF"/>
        </w:rPr>
        <w:t xml:space="preserve">The </w:t>
      </w:r>
      <w:r w:rsidR="004D257C">
        <w:rPr>
          <w:shd w:val="clear" w:color="auto" w:fill="FFFFFF"/>
        </w:rPr>
        <w:t>changing</w:t>
      </w:r>
      <w:r>
        <w:rPr>
          <w:shd w:val="clear" w:color="auto" w:fill="FFFFFF"/>
        </w:rPr>
        <w:t xml:space="preserve"> heights of Ethiopic letters introduces the same “fixed-vs-floating” issue with superscript text as discussed in the previous section on the Ethiopic </w:t>
      </w:r>
      <w:proofErr w:type="spellStart"/>
      <w:r>
        <w:rPr>
          <w:shd w:val="clear" w:color="auto" w:fill="FFFFFF"/>
        </w:rPr>
        <w:t>gemination</w:t>
      </w:r>
      <w:proofErr w:type="spellEnd"/>
      <w:r>
        <w:rPr>
          <w:shd w:val="clear" w:color="auto" w:fill="FFFFFF"/>
        </w:rPr>
        <w:t xml:space="preserve"> mark.</w:t>
      </w:r>
    </w:p>
    <w:p w14:paraId="09E87927" w14:textId="0A6703D5" w:rsidR="004E4CC2" w:rsidRDefault="00452C42" w:rsidP="004E4CC2">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75512B5B">
                <wp:simplePos x="0" y="0"/>
                <wp:positionH relativeFrom="column">
                  <wp:posOffset>842645</wp:posOffset>
                </wp:positionH>
                <wp:positionV relativeFrom="paragraph">
                  <wp:posOffset>154305</wp:posOffset>
                </wp:positionV>
                <wp:extent cx="359410" cy="1403985"/>
                <wp:effectExtent l="0" t="0" r="0" b="127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9" o:spid="_x0000_s1065" type="#_x0000_t202" style="position:absolute;margin-left:66.3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" o:allowincell="f" filled="f" stroked="f">
                <v:textbox style="mso-fit-shape-to-text:t">
                  <w:txbxContent>
                    <w:p w14:paraId="5F6BB326"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63EC3521">
                <wp:simplePos x="0" y="0"/>
                <wp:positionH relativeFrom="column">
                  <wp:posOffset>2402205</wp:posOffset>
                </wp:positionH>
                <wp:positionV relativeFrom="paragraph">
                  <wp:posOffset>153035</wp:posOffset>
                </wp:positionV>
                <wp:extent cx="359410" cy="1403985"/>
                <wp:effectExtent l="0" t="0" r="0" b="127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43" o:spid="_x0000_s1066" type="#_x0000_t202" style="position:absolute;margin-left:189.15pt;margin-top:12.05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" o:allowincell="f" filled="f" stroked="f">
                <v:textbox style="mso-fit-shape-to-text:t">
                  <w:txbxContent>
                    <w:p w14:paraId="70E2EB73"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2D0AC9B6">
                <wp:simplePos x="0" y="0"/>
                <wp:positionH relativeFrom="column">
                  <wp:posOffset>1661160</wp:posOffset>
                </wp:positionH>
                <wp:positionV relativeFrom="paragraph">
                  <wp:posOffset>153035</wp:posOffset>
                </wp:positionV>
                <wp:extent cx="359410" cy="1403985"/>
                <wp:effectExtent l="0" t="0" r="0" b="127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13" o:spid="_x0000_s1067" type="#_x0000_t202" style="position:absolute;margin-left:130.8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" o:allowincell="f" filled="f" stroked="f">
                <v:textbox style="mso-fit-shape-to-text:t">
                  <w:txbxContent>
                    <w:p w14:paraId="2E03E391"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1"/>
        <w:gridCol w:w="4952"/>
      </w:tblGrid>
      <w:tr w:rsidR="004E4CC2" w14:paraId="174C8674" w14:textId="77777777" w:rsidTr="00452C42">
        <w:tc>
          <w:tcPr>
            <w:tcW w:w="3708" w:type="dxa"/>
          </w:tcPr>
          <w:p w14:paraId="0934F46B" w14:textId="51BD3D79" w:rsidR="004E4CC2" w:rsidRDefault="00452C4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20DDCE0E">
                      <wp:simplePos x="0" y="0"/>
                      <wp:positionH relativeFrom="column">
                        <wp:posOffset>845185</wp:posOffset>
                      </wp:positionH>
                      <wp:positionV relativeFrom="paragraph">
                        <wp:posOffset>366395</wp:posOffset>
                      </wp:positionV>
                      <wp:extent cx="359410" cy="1403985"/>
                      <wp:effectExtent l="0" t="0" r="0" b="127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6" o:spid="_x0000_s1068" type="#_x0000_t202" style="position:absolute;margin-left:66.55pt;margin-top:28.8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" o:allowincell="f" filled="f" stroked="f">
                      <v:textbox style="mso-fit-shape-to-text:t">
                        <w:txbxContent>
                          <w:p w14:paraId="0859239C"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086E9F"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1CBFF4A6">
                      <wp:simplePos x="0" y="0"/>
                      <wp:positionH relativeFrom="column">
                        <wp:posOffset>2400935</wp:posOffset>
                      </wp:positionH>
                      <wp:positionV relativeFrom="paragraph">
                        <wp:posOffset>306705</wp:posOffset>
                      </wp:positionV>
                      <wp:extent cx="359410" cy="1403985"/>
                      <wp:effectExtent l="0" t="0" r="0" b="127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95" o:spid="_x0000_s1069" type="#_x0000_t202" style="position:absolute;margin-left:189.05pt;margin-top:24.1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" o:allowincell="f" filled="f" stroked="f">
                      <v:textbox style="mso-fit-shape-to-text:t">
                        <w:txbxContent>
                          <w:p w14:paraId="4E7765C4"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r w:rsidR="004E4CC2" w:rsidRPr="0011590E">
              <w:rPr>
                <w:rFonts w:ascii="MT Unicode 4.1" w:hAnsi="MT Unicode 4.1"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ች</w:t>
            </w:r>
          </w:p>
        </w:tc>
        <w:tc>
          <w:tcPr>
            <w:tcW w:w="5148" w:type="dxa"/>
            <w:vAlign w:val="bottom"/>
          </w:tcPr>
          <w:p w14:paraId="4F91613F" w14:textId="77777777" w:rsidR="004E4CC2" w:rsidRPr="00384EDD" w:rsidRDefault="004E4CC2" w:rsidP="00384EDD">
            <w:pPr>
              <w:rPr>
                <w:rFonts w:cs="Abyssinica SIL"/>
                <w:sz w:val="36"/>
                <w:szCs w:val="36"/>
              </w:rPr>
            </w:pPr>
            <w:r w:rsidRPr="00384EDD">
              <w:rPr>
                <w:rFonts w:cs="Abyssinica SIL"/>
                <w:sz w:val="36"/>
                <w:szCs w:val="36"/>
              </w:rPr>
              <w:t>Fixed height</w:t>
            </w:r>
          </w:p>
        </w:tc>
      </w:tr>
      <w:tr w:rsidR="004E4CC2" w14:paraId="72F1DEC8" w14:textId="77777777" w:rsidTr="00452C42">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5BC8AE8C">
                      <wp:simplePos x="0" y="0"/>
                      <wp:positionH relativeFrom="column">
                        <wp:posOffset>1690370</wp:posOffset>
                      </wp:positionH>
                      <wp:positionV relativeFrom="paragraph">
                        <wp:posOffset>33020</wp:posOffset>
                      </wp:positionV>
                      <wp:extent cx="359410" cy="1403985"/>
                      <wp:effectExtent l="0" t="0" r="0" b="127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8" o:spid="_x0000_s1070" type="#_x0000_t202" style="position:absolute;margin-left:133.1pt;margin-top:2.6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" o:allowincell="f" filled="f" stroked="f">
                      <v:textbox style="mso-fit-shape-to-text:t">
                        <w:txbxContent>
                          <w:p w14:paraId="5AF9705B" w14:textId="77777777" w:rsidR="006C2970" w:rsidRPr="00963214" w:rsidRDefault="006C2970"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r w:rsidRPr="0011590E">
              <w:rPr>
                <w:rFonts w:ascii="MT Unicode 4.1" w:hAnsi="MT Unicode 4.1"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r w:rsidRPr="0011590E">
              <w:rPr>
                <w:rFonts w:ascii="MT Unicode 4.1" w:hAnsi="MT Unicode 4.1"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11590E">
              <w:rPr>
                <w:rFonts w:ascii="MT Unicode 4.1" w:hAnsi="MT Unicode 4.1" w:cs="Abyssinica SIL"/>
                <w:sz w:val="48"/>
                <w:szCs w:val="48"/>
              </w:rPr>
              <w:t>ች</w:t>
            </w:r>
          </w:p>
        </w:tc>
        <w:tc>
          <w:tcPr>
            <w:tcW w:w="5148" w:type="dxa"/>
            <w:vAlign w:val="bottom"/>
          </w:tcPr>
          <w:p w14:paraId="343867C6" w14:textId="77777777" w:rsidR="004E4CC2" w:rsidRPr="00384EDD" w:rsidRDefault="004E4CC2" w:rsidP="00384EDD">
            <w:pPr>
              <w:rPr>
                <w:rFonts w:cs="Abyssinica SIL"/>
                <w:sz w:val="36"/>
                <w:szCs w:val="36"/>
              </w:rPr>
            </w:pPr>
            <w:r w:rsidRPr="00384EDD">
              <w:rPr>
                <w:rFonts w:cs="Abyssinica SIL"/>
                <w:sz w:val="36"/>
                <w:szCs w:val="36"/>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39B36C61" w:rsidR="00ED35E5" w:rsidRPr="00FA64C9" w:rsidRDefault="004E4CC2" w:rsidP="00387D6B">
      <w:pPr>
        <w:numPr>
          <w:ilvl w:val="0"/>
          <w:numId w:val="50"/>
        </w:numPr>
        <w:spacing w:before="60" w:after="120"/>
        <w:rPr>
          <w:rFonts w:eastAsia="Times New Roman" w:cs="Times New Roman"/>
          <w:iCs/>
          <w:sz w:val="22"/>
          <w:szCs w:val="22"/>
        </w:rPr>
      </w:pPr>
      <w:r w:rsidRPr="005B5C9E">
        <w:t>What do stakeholders feel should be the default positioning style?</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t xml:space="preserve">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w:t>
      </w:r>
      <w:r w:rsidR="00F34AA1">
        <w:t>______</w:t>
      </w:r>
      <w:r w:rsidR="00ED35E5" w:rsidRPr="005836D0">
        <w:t>_____________________________</w:t>
      </w:r>
      <w:r w:rsidR="00ED35E5">
        <w:t>_______________________________</w:t>
      </w:r>
    </w:p>
    <w:p w14:paraId="496CC577" w14:textId="0526B9D2"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w:t>
      </w:r>
      <w:r w:rsidR="00F34AA1">
        <w:t>______</w:t>
      </w:r>
      <w:r w:rsidRPr="005836D0">
        <w:t>___________________________________</w:t>
      </w:r>
      <w:r>
        <w:t>_______________________________</w:t>
      </w:r>
    </w:p>
    <w:p w14:paraId="16A392ED" w14:textId="459790E8" w:rsidR="00ED35E5" w:rsidRPr="00FA64C9" w:rsidRDefault="004E4CC2" w:rsidP="00387D6B">
      <w:pPr>
        <w:numPr>
          <w:ilvl w:val="0"/>
          <w:numId w:val="50"/>
        </w:numPr>
        <w:spacing w:before="60" w:after="120"/>
        <w:rPr>
          <w:rFonts w:eastAsia="Times New Roman" w:cs="Times New Roman"/>
          <w:iCs/>
          <w:sz w:val="22"/>
          <w:szCs w:val="22"/>
        </w:rPr>
      </w:pPr>
      <w:r w:rsidRPr="005B5C9E">
        <w:t>Wha</w:t>
      </w:r>
      <w:r w:rsidR="00BA106B">
        <w:t xml:space="preserve">t should the relative height </w:t>
      </w:r>
      <w:r w:rsidRPr="005B5C9E">
        <w:t>of the superscripted text</w:t>
      </w:r>
      <w:r w:rsidR="00BA106B">
        <w:t xml:space="preserve"> be</w:t>
      </w:r>
      <w:r w:rsidRPr="005B5C9E">
        <w:t>? The English default is a 7/12</w:t>
      </w:r>
      <w:r w:rsidRPr="005B5C9E">
        <w:rPr>
          <w:vertAlign w:val="superscript"/>
        </w:rPr>
        <w:t>ths</w:t>
      </w:r>
      <w:r w:rsidRPr="005B5C9E">
        <w:t> ratio.</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7B6147">
        <w:t>Same ratio as English</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w:t>
      </w:r>
      <w:r w:rsidR="00F34AA1">
        <w:t>______</w:t>
      </w:r>
      <w:r w:rsidR="00ED35E5" w:rsidRPr="005836D0">
        <w:t>_____</w:t>
      </w:r>
      <w:r w:rsidR="00ED35E5">
        <w:t>_______________________________</w:t>
      </w:r>
    </w:p>
    <w:p w14:paraId="6CE042D7" w14:textId="0B07CEDC" w:rsidR="004E4CC2" w:rsidRPr="00ED35E5" w:rsidRDefault="00ED35E5" w:rsidP="00ED35E5">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w:t>
      </w:r>
      <w:r w:rsidR="00F34AA1">
        <w:t>______</w:t>
      </w:r>
      <w:r w:rsidRPr="005836D0">
        <w:t>___________</w:t>
      </w:r>
      <w:r>
        <w:t>_______________________________</w:t>
      </w:r>
    </w:p>
    <w:p w14:paraId="2EAE7811" w14:textId="5CFA57D1" w:rsidR="00ED35E5" w:rsidRPr="00FA64C9" w:rsidRDefault="004E4CC2" w:rsidP="00387D6B">
      <w:pPr>
        <w:numPr>
          <w:ilvl w:val="0"/>
          <w:numId w:val="50"/>
        </w:numPr>
        <w:spacing w:before="60" w:after="120"/>
        <w:rPr>
          <w:rFonts w:eastAsia="Times New Roman" w:cs="Times New Roman"/>
          <w:iCs/>
          <w:sz w:val="22"/>
          <w:szCs w:val="22"/>
        </w:rPr>
      </w:pPr>
      <w:r w:rsidRPr="005B5C9E">
        <w:t>Are Ethiopic numerals used for footnote counting?</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w:t>
      </w:r>
      <w:r w:rsidR="00F34AA1">
        <w:t>______</w:t>
      </w:r>
      <w:r w:rsidR="00ED35E5" w:rsidRPr="005836D0">
        <w:t>_________________</w:t>
      </w:r>
      <w:r w:rsidR="00ED35E5">
        <w:t>_______________________________</w:t>
      </w:r>
    </w:p>
    <w:p w14:paraId="72711F6C" w14:textId="33519CD5"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w:t>
      </w:r>
      <w:r w:rsidR="00F34AA1">
        <w:t>______</w:t>
      </w:r>
      <w:r w:rsidRPr="005836D0">
        <w:t>_______________________</w:t>
      </w:r>
      <w:r>
        <w:t>_______________________________</w:t>
      </w:r>
    </w:p>
    <w:p w14:paraId="040A2C1D" w14:textId="629EFCF4" w:rsidR="00ED35E5" w:rsidRPr="00FA64C9" w:rsidRDefault="004E4CC2" w:rsidP="00387D6B">
      <w:pPr>
        <w:numPr>
          <w:ilvl w:val="0"/>
          <w:numId w:val="50"/>
        </w:numPr>
        <w:spacing w:before="60" w:after="120"/>
        <w:rPr>
          <w:rFonts w:eastAsia="Times New Roman" w:cs="Times New Roman"/>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t xml:space="preserve">  </w:t>
      </w:r>
      <w:r w:rsidR="004D257C"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  </w:t>
      </w:r>
      <w:r w:rsidR="00ED35E5" w:rsidRPr="005836D0">
        <w:t xml:space="preserve">  </w:t>
      </w:r>
      <w:r w:rsidR="00ED35E5"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w:t>
      </w:r>
      <w:r w:rsidR="00F34AA1">
        <w:t>______</w:t>
      </w:r>
      <w:r w:rsidR="00ED35E5">
        <w:t>______________________________</w:t>
      </w:r>
    </w:p>
    <w:p w14:paraId="78CF7308" w14:textId="085B1355"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w:t>
      </w:r>
      <w:r w:rsidR="00F34AA1">
        <w:t>______</w:t>
      </w:r>
      <w:r>
        <w:t>___________________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D257C">
      <w:pPr>
        <w:jc w:val="both"/>
      </w:pPr>
      <w:r>
        <w:t>Bullet lists are utilized regularly in Ethiopic literature. Authors using a computer or typewriter will work with the list marker symbols made available by their software or machine. Many marker,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6C2970" w:rsidRPr="0023741F" w:rsidRDefault="006C2970"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6C2970" w:rsidRPr="0023741F" w:rsidRDefault="006C2970"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9" o:spid="_x0000_s1071" style="position:absolute;margin-left:246.75pt;margin-top:196.1pt;width:113.35pt;height:62.35pt;z-index:251684864;mso-position-vertical-relative:page"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" o:allowincell="f">
                <v:shape id="_x0000_s107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2Jb4A&#10;AADcAAAADwAAAGRycy9kb3ducmV2LnhtbERPTYvCMBC9C/sfwgjeNFVYWapRxHXBgxfdeh+a2aZs&#10;MynNaOu/NwfB4+N9r7eDb9SdulgHNjCfZaCIy2BrrgwUvz/TL1BRkC02gcnAgyJsNx+jNeY29Hym&#10;+0UqlUI45mjAibS51rF05DHOQkucuL/QeZQEu0rbDvsU7hu9yLKl9lhzanDY0t5R+X+5eQMidjd/&#10;FAcfj9fh9N27rPzEwpjJeNitQAkN8ha/3EdrYLF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uNiW+AAAA3AAAAA8AAAAAAAAAAAAAAAAAmAIAAGRycy9kb3ducmV2&#10;LnhtbFBLBQYAAAAABAAEAPUAAACDAwAAAAA=&#10;" filled="f" stroked="f">
                  <v:textbox style="mso-fit-shape-to-text:t">
                    <w:txbxContent>
                      <w:p w14:paraId="799F7AA8" w14:textId="77777777" w:rsidR="006C2970" w:rsidRPr="0023741F" w:rsidRDefault="006C2970" w:rsidP="00393FE9">
                        <w:pPr>
                          <w:rPr>
                            <w:sz w:val="16"/>
                            <w:szCs w:val="16"/>
                          </w:rPr>
                        </w:pPr>
                        <w:r>
                          <w:rPr>
                            <w:sz w:val="16"/>
                            <w:szCs w:val="16"/>
                          </w:rPr>
                          <w:t>100</w:t>
                        </w:r>
                        <w:r w:rsidRPr="0023741F">
                          <w:rPr>
                            <w:sz w:val="16"/>
                            <w:szCs w:val="16"/>
                          </w:rPr>
                          <w:t>%</w:t>
                        </w:r>
                      </w:p>
                    </w:txbxContent>
                  </v:textbox>
                </v:shape>
                <v:shape id="_x0000_s107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JsMA&#10;AADcAAAADwAAAGRycy9kb3ducmV2LnhtbESPT2vCQBTE74V+h+UVvNWNY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UwJsMAAADcAAAADwAAAAAAAAAAAAAAAACYAgAAZHJzL2Rv&#10;d25yZXYueG1sUEsFBgAAAAAEAAQA9QAAAIgDAAAAAA==&#10;" filled="f" stroked="f">
                  <v:textbox style="mso-fit-shape-to-text:t">
                    <w:txbxContent>
                      <w:p w14:paraId="65743C0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372FE31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3279736"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74" type="#_x0000_t202" style="position:absolute;left:614;top:68;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g+L8A&#10;AADcAAAADwAAAGRycy9kb3ducmV2LnhtbERPTWvCQBC9F/wPywje6kbBtkRXEa3goRdtvA/ZMRvM&#10;zobs1MR/7x4KHh/ve7UZfKPu1MU6sIHZNANFXAZbc2Wg+D28f4GKgmyxCUwGHhRhsx69rTC3oecT&#10;3c9SqRTCMUcDTqTNtY6lI49xGlrixF1D51ES7CptO+xTuG/0PMs+tMeaU4PDlnaOytv5zxsQsdvZ&#10;o/j28XgZfva9y8oFFsZMxsN2CUpokJf43320Bua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96D4vwAAANwAAAAPAAAAAAAAAAAAAAAAAJgCAABkcnMvZG93bnJl&#10;di54bWxQSwUGAAAAAAQABAD1AAAAhAMAAAAA&#10;" filled="f" stroked="f">
                  <v:textbox style="mso-fit-shape-to-text:t">
                    <w:txbxContent>
                      <w:p w14:paraId="2C01EB5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0AD348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FC5F2EA"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7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14:paraId="63F3923B" w14:textId="77777777" w:rsidR="006C2970" w:rsidRPr="0023741F" w:rsidRDefault="006C2970" w:rsidP="00393FE9">
                        <w:pPr>
                          <w:rPr>
                            <w:sz w:val="16"/>
                            <w:szCs w:val="16"/>
                          </w:rPr>
                        </w:pPr>
                        <w:r>
                          <w:rPr>
                            <w:sz w:val="16"/>
                            <w:szCs w:val="16"/>
                          </w:rPr>
                          <w:t>75</w:t>
                        </w:r>
                        <w:r w:rsidRPr="0023741F">
                          <w:rPr>
                            <w:sz w:val="16"/>
                            <w:szCs w:val="16"/>
                          </w:rPr>
                          <w:t>%</w:t>
                        </w:r>
                      </w:p>
                    </w:txbxContent>
                  </v:textbox>
                </v:shape>
                <v:oval id="Oval 266" o:spid="_x0000_s1076" style="position:absolute;left:7233;top:1160;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2gu8QA&#10;AADcAAAADwAAAGRycy9kb3ducmV2LnhtbESPQUsDMRSE70L/Q3hCbzZrD4usTUspLbbgxdaLt8fm&#10;bRLcvGyTuF3/vREEj8PMfMOsNpPvxUgxucAKHhcVCOI2aMdGwfvl8PAEImVkjX1gUvBNCTbr2d0K&#10;Gx1u/EbjORtRIJwaVGBzHhopU2vJY1qEgbh4XYgec5HRSB3xVuC+l8uqqqVHx2XB4kA7S+3n+csr&#10;aJ3ZjS/hkt3Vdq/dyZziYf+h1Px+2j6DyDTl//Bf+6gVLO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oLvEAAAA3AAAAA8AAAAAAAAAAAAAAAAAmAIAAGRycy9k&#10;b3ducmV2LnhtbFBLBQYAAAAABAAEAPUAAACJAwAAAAA=&#10;" fillcolor="black [3213]" stroked="f"/>
                <v:oval id="Oval 263" o:spid="_x0000_s107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DI8QA&#10;AADcAAAADwAAAGRycy9kb3ducmV2LnhtbESPT0sDMRTE74LfITzBm81aoc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6AyPEAAAA3AAAAA8AAAAAAAAAAAAAAAAAmAIAAGRycy9k&#10;b3ducmV2LnhtbFBLBQYAAAAABAAEAPUAAACJAwAAAAA=&#10;" fillcolor="black [3213]" stroked="f"/>
                <v:oval id="Oval 265" o:spid="_x0000_s107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zMQA&#10;AADcAAAADwAAAGRycy9kb3ducmV2LnhtbESPT0sDMRTE74LfITzBm81asM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fPszEAAAA3AAAAA8AAAAAAAAAAAAAAAAAmAIAAGRycy9k&#10;b3ducmV2LnhtbFBLBQYAAAAABAAEAPUAAACJAwAAAAA=&#10;" fillcolor="black [3213]" stroked="f"/>
                <v:oval id="Oval 269" o:spid="_x0000_s1079" style="position:absolute;top:1228;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0ycQA&#10;AADcAAAADwAAAGRycy9kb3ducmV2LnhtbESPQWsCMRSE74X+h/CE3mpWD9JujSJSUaGXqpfeHpu3&#10;SXDzsk3Sdfvvm0Khx2FmvmGW69F3YqCYXGAFs2kFgrgJ2rFRcDnvHp9ApIyssQtMCr4pwXp1f7fE&#10;Wocbv9NwykYUCKcaFdic+1rK1FjymKahJy5eG6LHXGQ0Uke8Fbjv5LyqFtKj47JgsaetpeZ6+vIK&#10;Gme2wz6cs/u07Vt7NMe4e/1Q6mEybl5AZBrzf/ivfdAK5ot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NMnEAAAA3AAAAA8AAAAAAAAAAAAAAAAAmAIAAGRycy9k&#10;b3ducmV2LnhtbFBLBQYAAAAABAAEAPUAAACJAwAAAAA=&#10;" fillcolor="black [3213]" stroked="f"/>
                <v:oval id="Oval 268" o:spid="_x0000_s108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RUsEA&#10;AADcAAAADwAAAGRycy9kb3ducmV2LnhtbERPTWsCMRC9C/0PYQq9aVYPIlujFFGs0EvVS2/DZjYJ&#10;3UzWJF23/745FDw+3vd6O/pODBSTC6xgPqtAEDdBOzYKrpfDdAUiZWSNXWBS8EsJtpunyRprHe78&#10;ScM5G1FCONWowObc11KmxpLHNAs9ceHaED3mAqOROuK9hPtOLqpqKT06Lg0We9pZar7PP15B48xu&#10;OIZLdjfbfrQnc4qH/ZdSL8/j2yuITGN+iP/d71rBYlnWljPl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ekVLBAAAA3AAAAA8AAAAAAAAAAAAAAAAAmAIAAGRycy9kb3du&#10;cmV2LnhtbFBLBQYAAAAABAAEAPUAAACGAwAAAAA=&#10;" fillcolor="black [3213]" stroked="f"/>
                <v:oval id="Oval 267" o:spid="_x0000_s108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EFIMQA&#10;AADcAAAADwAAAGRycy9kb3ducmV2LnhtbESPQWsCMRSE74X+h/CE3mpWD7ZsjSJSUaGXqpfeHpu3&#10;SXDzsk3Sdfvvm0Khx2FmvmGW69F3YqCYXGAFs2kFgrgJ2rFRcDnvHp9BpIyssQtMCr4pwXp1f7fE&#10;Wocbv9NwykYUCKcaFdic+1rK1FjymKahJy5eG6LHXGQ0Uke8Fbjv5LyqFtKj47JgsaetpeZ6+vIK&#10;Gme2wz6cs/u07Vt7NMe4e/1Q6mEybl5AZBrzf/ivfdAK5os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SDEAAAA3AAAAA8AAAAAAAAAAAAAAAAAmAIAAGRycy9k&#10;b3ducmV2LnhtbFBLBQYAAAAABAAEAPUAAACJAwAAAAA=&#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94385"/>
                <wp:effectExtent l="0" t="0" r="0" b="5715"/>
                <wp:docPr id="274" name="Group 274"/>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275" name="Group 275"/>
                        <wpg:cNvGrpSpPr/>
                        <wpg:grpSpPr>
                          <a:xfrm>
                            <a:off x="0" y="0"/>
                            <a:ext cx="657860" cy="792480"/>
                            <a:chOff x="0" y="0"/>
                            <a:chExt cx="657860" cy="792480"/>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0"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6DCE911B" w14:textId="77777777" w:rsidR="006C2970" w:rsidRPr="0023741F" w:rsidRDefault="006C2970"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970" cy="793115"/>
                            <a:chOff x="-95120" y="-635"/>
                            <a:chExt cx="672970" cy="793115"/>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7"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8871735" w14:textId="77777777" w:rsidR="006C2970" w:rsidRPr="0023741F" w:rsidRDefault="006C2970"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93750"/>
                            <a:chOff x="-95250" y="-1905"/>
                            <a:chExt cx="683134" cy="793750"/>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7657F932" w14:textId="77777777" w:rsidR="006C2970" w:rsidRPr="0023741F" w:rsidRDefault="006C2970"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274" o:spid="_x0000_s108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">
                <v:group id="Group 275" o:spid="_x0000_s108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oval id="Oval 276" o:spid="_x0000_s108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2ZsQA&#10;AADcAAAADwAAAGRycy9kb3ducmV2LnhtbESPQWsCMRSE74X+h/CE3mpWD7ZsjSJSUaGXqpfeHpu3&#10;SXDzsk3Sdfvvm0Khx2FmvmGW69F3YqCYXGAFs2kFgrgJ2rFRcDnvHp9BpIyssQtMCr4pwXp1f7fE&#10;Wocbv9NwykYUCKcaFdic+1rK1FjymKahJy5eG6LHXGQ0Uke8Fbjv5LyqFtKj47JgsaetpeZ6+vIK&#10;Gme2wz6cs/u07Vt7NMe4e/1Q6mEybl5AZBrzf/ivfdAK5k8L+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NmbEAAAA3AAAAA8AAAAAAAAAAAAAAAAAmAIAAGRycy9k&#10;b3ducmV2LnhtbFBLBQYAAAAABAAEAPUAAACJAwAAAAA=&#10;" fillcolor="black [3213]" stroked="f"/>
                  <v:oval id="Oval 277" o:spid="_x0000_s108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T/cQA&#10;AADcAAAADwAAAGRycy9kb3ducmV2LnhtbESPT0sDMRTE74LfITzBm83ag5W1aSnF0ha89M/F22Pz&#10;NgndvKxJ3K7f3ggFj8PM/IaZL0ffiYFicoEVPE8qEMRN0I6NgvNp8/QKImVkjV1gUvBDCZaL+7s5&#10;1jpc+UDDMRtRIJxqVGBz7mspU2PJY5qEnrh4bYgec5HRSB3xWuC+k9OqepEeHZcFiz2tLTWX47dX&#10;0DizHrbhlN2XbT/avdnHzfunUo8P4+oNRKYx/4dv7Z1WMJ3N4O9MOQ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k/3EAAAA3AAAAA8AAAAAAAAAAAAAAAAAmAIAAGRycy9k&#10;b3ducmV2LnhtbFBLBQYAAAAABAAEAPUAAACJAwAAAAA=&#10;" fillcolor="black [3213]" stroked="f"/>
                  <v:oval id="Oval 278" o:spid="_x0000_s108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Hj8EA&#10;AADcAAAADwAAAGRycy9kb3ducmV2LnhtbERPTWsCMRC9F/ofwhS81Ww92LIaRaTSCr1UvXgbNrNJ&#10;cDPZJum6/ffNQfD4eN/L9eg7MVBMLrCCl2kFgrgJ2rFRcDrunt9ApIyssQtMCv4owXr1+LDEWocr&#10;f9NwyEaUEE41KrA597WUqbHkMU1DT1y4NkSPucBopI54LeG+k7OqmkuPjkuDxZ62lprL4dcraJzZ&#10;Dh/hmN2Pbb/avdnH3ftZqcnTuFmAyDTmu/jm/tQKZq9lbT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B4/BAAAA3AAAAA8AAAAAAAAAAAAAAAAAmAIAAGRycy9kb3du&#10;cmV2LnhtbFBLBQYAAAAABAAEAPUAAACGAwAAAAA=&#10;" fillcolor="black [3213]" stroked="f"/>
                  <v:shape id="_x0000_s108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14:paraId="11B31D8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F80FC8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264357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8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14:paraId="6DCE911B" w14:textId="77777777" w:rsidR="006C2970" w:rsidRPr="0023741F" w:rsidRDefault="006C2970" w:rsidP="00393FE9">
                          <w:pPr>
                            <w:rPr>
                              <w:sz w:val="16"/>
                              <w:szCs w:val="16"/>
                            </w:rPr>
                          </w:pPr>
                          <w:r w:rsidRPr="0023741F">
                            <w:rPr>
                              <w:sz w:val="16"/>
                              <w:szCs w:val="16"/>
                            </w:rPr>
                            <w:t>40%</w:t>
                          </w:r>
                        </w:p>
                      </w:txbxContent>
                    </v:textbox>
                  </v:shape>
                </v:group>
                <v:group id="Group 281" o:spid="_x0000_s108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oval id="Oval 282" o:spid="_x0000_s109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QsQA&#10;AADcAAAADwAAAGRycy9kb3ducmV2LnhtbESPQUsDMRSE70L/Q3iCN5t1D6WsTUspLbbgxdaLt8fm&#10;bRLcvGyTuF3/vREEj8PMfMOsNpPvxUgxucAKnuYVCOI2aMdGwfvl8LgEkTKyxj4wKfimBJv17G6F&#10;jQ43fqPxnI0oEE4NKrA5D42UqbXkMc3DQFy8LkSPuchopI54K3Dfy7qqFtKj47JgcaCdpfbz/OUV&#10;tM7sxpdwye5qu9fuZE7xsP9Q6uF+2j6DyDTl//Bf+6gV1M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QELEAAAA3AAAAA8AAAAAAAAAAAAAAAAAmAIAAGRycy9k&#10;b3ducmV2LnhtbFBLBQYAAAAABAAEAPUAAACJAwAAAAA=&#10;" fillcolor="black [3213]" stroked="f"/>
                  <v:oval id="Oval 283" o:spid="_x0000_s109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l2cQA&#10;AADcAAAADwAAAGRycy9kb3ducmV2LnhtbESPQWsCMRSE74X+h/CE3mpWC0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25dnEAAAA3AAAAA8AAAAAAAAAAAAAAAAAmAIAAGRycy9k&#10;b3ducmV2LnhtbFBLBQYAAAAABAAEAPUAAACJAwAAAAA=&#10;" fillcolor="black [3213]" stroked="f"/>
                  <v:oval id="Oval 284" o:spid="_x0000_s109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99rcQA&#10;AADcAAAADwAAAGRycy9kb3ducmV2LnhtbESPQWsCMRSE74X+h/CE3mpWKU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ffa3EAAAA3AAAAA8AAAAAAAAAAAAAAAAAmAIAAGRycy9k&#10;b3ducmV2LnhtbFBLBQYAAAAABAAEAPUAAACJAwAAAAA=&#10;" fillcolor="black [3213]" stroked="f"/>
                  <v:shape id="_x0000_s109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R8IA&#10;AADcAAAADwAAAGRycy9kb3ducmV2LnhtbESPQWvCQBSE74L/YXmCN90oWCR1FdEKHrzUpvdH9pkN&#10;Zt+G7KuJ/94tFHocZuYbZrMbfKMe1MU6sIHFPANFXAZbc2Wg+DrN1qCiIFtsApOBJ0XYbcejDeY2&#10;9PxJj6tUKkE45mjAibS51rF05DHOQ0ucvFvoPEqSXaVth32C+0Yvs+xNe6w5LThs6eCovF9/vAER&#10;u188iw8fz9/D5di7rFxhYcx0MuzfQQkN8h/+a5+tgeV6Bb9n0hH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XNHwgAAANwAAAAPAAAAAAAAAAAAAAAAAJgCAABkcnMvZG93&#10;bnJldi54bWxQSwUGAAAAAAQABAD1AAAAhwMAAAAA&#10;" filled="f" stroked="f">
                    <v:textbox style="mso-fit-shape-to-text:t">
                      <w:txbxContent>
                        <w:p w14:paraId="5D802E37"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979D624"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7218D49A"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09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tIq8MA&#10;AADcAAAADwAAAGRycy9kb3ducmV2LnhtbESPQWvCQBSE74L/YXmF3nSjUCvRNQTbggcvten9kX1m&#10;Q7NvQ/bVxH/fLRR6HGbmG2ZfTL5TNxpiG9jAapmBIq6DbbkxUH28LbagoiBb7AKTgTtFKA7z2R5z&#10;G0Z+p9tFGpUgHHM04ET6XOtYO/IYl6EnTt41DB4lyaHRdsAxwX2n11m20R5bTgsOezo6qr8u396A&#10;iC1X9+rVx9PndH4ZXVY/YWXM48NU7kAJTfIf/mufrIH19h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tIq8MAAADcAAAADwAAAAAAAAAAAAAAAACYAgAAZHJzL2Rv&#10;d25yZXYueG1sUEsFBgAAAAAEAAQA9QAAAIgDAAAAAA==&#10;" filled="f" stroked="f">
                    <v:textbox style="mso-fit-shape-to-text:t">
                      <w:txbxContent>
                        <w:p w14:paraId="68871735" w14:textId="77777777" w:rsidR="006C2970" w:rsidRPr="0023741F" w:rsidRDefault="006C2970" w:rsidP="00393FE9">
                          <w:pPr>
                            <w:rPr>
                              <w:sz w:val="16"/>
                              <w:szCs w:val="16"/>
                            </w:rPr>
                          </w:pPr>
                          <w:r>
                            <w:rPr>
                              <w:sz w:val="16"/>
                              <w:szCs w:val="16"/>
                            </w:rPr>
                            <w:t>5</w:t>
                          </w:r>
                          <w:r w:rsidRPr="0023741F">
                            <w:rPr>
                              <w:sz w:val="16"/>
                              <w:szCs w:val="16"/>
                            </w:rPr>
                            <w:t>0%</w:t>
                          </w:r>
                        </w:p>
                      </w:txbxContent>
                    </v:textbox>
                  </v:shape>
                </v:group>
                <v:group id="Group 288" o:spid="_x0000_s109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_x0000_s109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14:paraId="0158BB0A"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40C12E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E3DD81A" w14:textId="77777777" w:rsidR="006C2970" w:rsidRDefault="006C2970" w:rsidP="00393FE9">
                          <w:proofErr w:type="spellStart"/>
                          <w:r w:rsidRPr="0064767B">
                            <w:rPr>
                              <w:rFonts w:ascii="Abyssinica SIL" w:hAnsi="Abyssinica SIL" w:cs="Abyssinica SIL"/>
                            </w:rPr>
                            <w:t>ሠለስቱ</w:t>
                          </w:r>
                          <w:proofErr w:type="spellEnd"/>
                        </w:p>
                      </w:txbxContent>
                    </v:textbox>
                  </v:shape>
                  <v:oval id="Oval 290" o:spid="_x0000_s109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3tc8EA&#10;AADcAAAADwAAAGRycy9kb3ducmV2LnhtbERPTWsCMRC9F/ofwhS81Ww9SLsaRaTSCr1UvXgbNrNJ&#10;cDPZJum6/ffNQfD4eN/L9eg7MVBMLrCCl2kFgrgJ2rFRcDrunl9BpIyssQtMCv4owXr1+LDEWocr&#10;f9NwyEaUEE41KrA597WUqbHkMU1DT1y4NkSPucBopI54LeG+k7OqmkuPjkuDxZ62lprL4dcraJzZ&#10;Dh/hmN2Pbb/avdnH3ftZqcnTuFmAyDTmu/jm/tQKZm9lfj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97XPBAAAA3AAAAA8AAAAAAAAAAAAAAAAAmAIAAGRycy9kb3du&#10;cmV2LnhtbFBLBQYAAAAABAAEAPUAAACGAwAAAAA=&#10;" fillcolor="black [3213]" stroked="f"/>
                  <v:oval id="Oval 291" o:spid="_x0000_s109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I6MQA&#10;AADcAAAADwAAAGRycy9kb3ducmV2LnhtbESPQWsCMRSE7wX/Q3hCbzWrh9JujSKitEIvVS+9PTZv&#10;k+DmZU3Sdfvvm0Khx2FmvmGW69F3YqCYXGAF81kFgrgJ2rFRcD7tH55ApIyssQtMCr4pwXo1uVti&#10;rcONP2g4ZiMKhFONCmzOfS1laix5TLPQExevDdFjLjIaqSPeCtx3clFVj9Kj47JgsaetpeZy/PIK&#10;Gme2w2s4ZXe17Xt7MIe4330qdT8dNy8gMo35P/zXftMKFs9z+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SOjEAAAA3AAAAA8AAAAAAAAAAAAAAAAAmAIAAGRycy9k&#10;b3ducmV2LnhtbFBLBQYAAAAABAAEAPUAAACJAwAAAAA=&#10;" fillcolor="black [3213]" stroked="f"/>
                  <v:oval id="Oval 292" o:spid="_x0000_s109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Wn8QA&#10;AADcAAAADwAAAGRycy9kb3ducmV2LnhtbESPQUsDMRSE74L/ITzBm812D0XXpqWUFlvwYuvF22Pz&#10;NgluXrZJ3K7/3giCx2FmvmGW68n3YqSYXGAF81kFgrgN2rFR8H7ePzyCSBlZYx+YFHxTgvXq9maJ&#10;jQ5XfqPxlI0oEE4NKrA5D42UqbXkMc3CQFy8LkSPuchopI54LXDfy7qqFtKj47JgcaCtpfbz9OUV&#10;tM5sx5dwzu5iu9fuaI5xv/tQ6v5u2jyDyDTl//Bf+6AV1E81/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j1p/EAAAA3AAAAA8AAAAAAAAAAAAAAAAAmAIAAGRycy9k&#10;b3ducmV2LnhtbFBLBQYAAAAABAAEAPUAAACJAwAAAAA=&#10;" fillcolor="black [3213]" stroked="f"/>
                  <v:shape id="_x0000_s110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14:paraId="7657F932" w14:textId="77777777" w:rsidR="006C2970" w:rsidRPr="0023741F" w:rsidRDefault="006C2970"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rPr>
          <w:rFonts w:eastAsia="Times New Roman" w:cs="Times New Roman"/>
        </w:rPr>
      </w:pPr>
      <w:r>
        <w:rPr>
          <w:rStyle w:val="fig-title"/>
          <w:rFonts w:eastAsia="Times New Roman" w:cs="Times New Roman"/>
        </w:rPr>
        <w:t>Circle bullet size relative to letter height.</w:t>
      </w:r>
    </w:p>
    <w:p w14:paraId="465A22C3" w14:textId="025A967F" w:rsidR="00393FE9" w:rsidRDefault="00393FE9" w:rsidP="00FE5C84">
      <w:pPr>
        <w:rPr>
          <w:rFonts w:eastAsia="Times New Roman" w:cs="Times New Roman"/>
        </w:rPr>
      </w:pPr>
    </w:p>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6C2970" w:rsidRPr="0023741F" w:rsidRDefault="006C2970"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6C2970" w:rsidRPr="0023741F" w:rsidRDefault="006C2970"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4" o:spid="_x0000_s1101" style="position:absolute;margin-left:336.75pt;margin-top:0;width:113.2pt;height:62.65pt;z-index:251657216;mso-position-horizontal-relative:page;mso-position-vertical-relative:text"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">
                <v:shape id="_x0000_s1102"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38185313" w14:textId="77777777" w:rsidR="006C2970" w:rsidRPr="0023741F" w:rsidRDefault="006C2970" w:rsidP="00393FE9">
                        <w:pPr>
                          <w:rPr>
                            <w:sz w:val="16"/>
                            <w:szCs w:val="16"/>
                          </w:rPr>
                        </w:pPr>
                        <w:r>
                          <w:rPr>
                            <w:sz w:val="16"/>
                            <w:szCs w:val="16"/>
                          </w:rPr>
                          <w:t>100</w:t>
                        </w:r>
                        <w:r w:rsidRPr="0023741F">
                          <w:rPr>
                            <w:sz w:val="16"/>
                            <w:szCs w:val="16"/>
                          </w:rPr>
                          <w:t>%</w:t>
                        </w:r>
                      </w:p>
                    </w:txbxContent>
                  </v:textbox>
                </v:shape>
                <v:shape id="_x0000_s110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14:paraId="494D14C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D2201B6"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CA8758B"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0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SscMA&#10;AADcAAAADwAAAGRycy9kb3ducmV2LnhtbESPQWvCQBSE7wX/w/KE3uoml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DSscMAAADcAAAADwAAAAAAAAAAAAAAAACYAgAAZHJzL2Rv&#10;d25yZXYueG1sUEsFBgAAAAAEAAQA9QAAAIgDAAAAAA==&#10;" filled="f" stroked="f">
                  <v:textbox style="mso-fit-shape-to-text:t">
                    <w:txbxContent>
                      <w:p w14:paraId="08EF971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A83104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41159C3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05"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tMMMA&#10;AADcAAAADwAAAGRycy9kb3ducmV2LnhtbESPwWrDMBBE74X+g9hCb7WcQENwoxjTppBDLk3c+2Jt&#10;LVNrZaxN7Px9FSjkOMzMG2ZTzr5XFxpjF9jAIstBETfBdtwaqE+fL2tQUZAt9oHJwJUilNvHhw0W&#10;Nkz8RZejtCpBOBZowIkMhdaxceQxZmEgTt5PGD1KkmOr7YhTgvteL/N8pT12nBYcDvTuqPk9nr0B&#10;EVstrvXOx/33fPiYXN68Ym3M89NcvYESmuUe/m/vrYHlegW3M+kI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ftMMMAAADcAAAADwAAAAAAAAAAAAAAAACYAgAAZHJzL2Rv&#10;d25yZXYueG1sUEsFBgAAAAAEAAQA9QAAAIgDAAAAAA==&#10;" filled="f" stroked="f">
                  <v:textbox style="mso-fit-shape-to-text:t">
                    <w:txbxContent>
                      <w:p w14:paraId="2E958322" w14:textId="77777777" w:rsidR="006C2970" w:rsidRPr="0023741F" w:rsidRDefault="006C2970" w:rsidP="00393FE9">
                        <w:pPr>
                          <w:rPr>
                            <w:sz w:val="16"/>
                            <w:szCs w:val="16"/>
                          </w:rPr>
                        </w:pPr>
                        <w:r>
                          <w:rPr>
                            <w:sz w:val="16"/>
                            <w:szCs w:val="16"/>
                          </w:rPr>
                          <w:t>75</w:t>
                        </w:r>
                        <w:r w:rsidRPr="0023741F">
                          <w:rPr>
                            <w:sz w:val="16"/>
                            <w:szCs w:val="16"/>
                          </w:rPr>
                          <w:t>%</w:t>
                        </w:r>
                      </w:p>
                    </w:txbxContent>
                  </v:textbox>
                </v:shape>
                <v:rect id="Rectangle 306" o:spid="_x0000_s1106"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r4MQA&#10;AADcAAAADwAAAGRycy9kb3ducmV2LnhtbESPQYvCMBSE78L+h/AEb2vqCup2jaKCKOLFuh68PZpn&#10;W7Z5aZuo9d8bYcHjMDPfMNN5a0pxo8YVlhUM+hEI4tTqgjMFv8f15wSE88gaS8uk4EEO5rOPzhRj&#10;be98oFviMxEg7GJUkHtfxVK6NCeDrm8r4uBdbGPQB9lkUjd4D3BTyq8oGkmDBYeFHCta5ZT+JVej&#10;oNj5zbJeDE/78/jbptWyvpRtrVSv2y5+QHhq/Tv8395qBcNoB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yq+DEAAAA3AAAAA8AAAAAAAAAAAAAAAAAmAIAAGRycy9k&#10;b3ducmV2LnhtbFBLBQYAAAAABAAEAPUAAACJAwAAAAA=&#10;" fillcolor="black [3213]" stroked="f"/>
                <v:rect id="Rectangle 299" o:spid="_x0000_s1107"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liMYA&#10;AADcAAAADwAAAGRycy9kb3ducmV2LnhtbESPQWvCQBSE7wX/w/IEb7oxQmtSN0EFaSm9qO2ht0f2&#10;mQSzb5PsNqb/vlsQehxm5htmk4+mEQP1rrasYLmIQBAXVtdcKvg4H+ZrEM4ja2wsk4IfcpBnk4cN&#10;ptre+EjDyZciQNilqKDyvk2ldEVFBt3CtsTBu9jeoA+yL6Xu8RbgppFxFD1KgzWHhQpb2ldUXE/f&#10;RkH95l923Xb1+f71lNii3XWXZuyUmk3H7TMIT6P/D9/br1pBnCT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aliMYAAADcAAAADwAAAAAAAAAAAAAAAACYAgAAZHJz&#10;L2Rvd25yZXYueG1sUEsFBgAAAAAEAAQA9QAAAIsDAAAAAA==&#10;" fillcolor="black [3213]" stroked="f"/>
                <v:rect id="Rectangle 304" o:spid="_x0000_s1108"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DMYA&#10;AADcAAAADwAAAGRycy9kb3ducmV2LnhtbESPQWvCQBSE74L/YXlCb2ajKbZNXUUL0lK8NNVDb4/s&#10;MwnNvk2ya0z/fVcQPA4z8w2zXA+mFj11rrKsYBbFIIhzqysuFBy+d9NnEM4ja6wtk4I/crBejUdL&#10;TLW98Bf1mS9EgLBLUUHpfZNK6fKSDLrINsTBO9nOoA+yK6Tu8BLgppbzOF5IgxWHhRIbeisp/83O&#10;RkH16d+37SY57n+eXmzebNtTPbRKPUyGzSsIT4O/h2/tD60giR/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QDMYAAADcAAAADwAAAAAAAAAAAAAAAACYAgAAZHJz&#10;L2Rvd25yZXYueG1sUEsFBgAAAAAEAAQA9QAAAIsDAAAAAA==&#10;" fillcolor="black [3213]" stroked="f"/>
                <v:rect id="Rectangle 316" o:spid="_x0000_s1109"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9PcYA&#10;AADcAAAADwAAAGRycy9kb3ducmV2LnhtbESPT2vCQBTE7wW/w/IK3sxGhbTGrKKFopRe6p+Dt0f2&#10;mYRm3ybZ1aTfvlsQehxm5jdMth5MLe7UucqygmkUgyDOra64UHA6vk9eQTiPrLG2TAp+yMF6NXrK&#10;MNW25y+6H3whAoRdigpK75tUSpeXZNBFtiEO3tV2Bn2QXSF1h32Am1rO4jiRBisOCyU29FZS/n24&#10;GQXVh99t2838/Hl5Wdi82bbXemiVGj8PmyUIT4P/Dz/ae61gP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s9PcYAAADcAAAADwAAAAAAAAAAAAAAAACYAgAAZHJz&#10;L2Rvd25yZXYueG1sUEsFBgAAAAAEAAQA9QAAAIsDAAAAAA==&#10;" fillcolor="black [3213]" stroked="f"/>
                <v:rect id="Rectangle 315" o:spid="_x0000_s1110"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jSsYA&#10;AADcAAAADwAAAGRycy9kb3ducmV2LnhtbESPQWvCQBSE74L/YXkFb7rRU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mjSsYAAADcAAAADwAAAAAAAAAAAAAAAACYAgAAZHJz&#10;L2Rvd25yZXYueG1sUEsFBgAAAAAEAAQA9QAAAIsDAAAAAA==&#10;" fillcolor="black [3213]" stroked="f"/>
                <v:rect id="Rectangle 314" o:spid="_x0000_s1111"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G0cYA&#10;AADcAAAADwAAAGRycy9kb3ducmV2LnhtbESPQWvCQBSE74L/YXkFb7rRF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UG0cYAAADcAAAADwAAAAAAAAAAAAAAAACYAgAAZHJz&#10;L2Rvd25yZXYueG1sUEsFBgAAAAAEAAQA9QAAAIsDA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94385"/>
                <wp:effectExtent l="0" t="0" r="0" b="5715"/>
                <wp:docPr id="322" name="Group 322"/>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323" name="Group 323"/>
                        <wpg:cNvGrpSpPr/>
                        <wpg:grpSpPr>
                          <a:xfrm>
                            <a:off x="0" y="0"/>
                            <a:ext cx="657860" cy="792480"/>
                            <a:chOff x="0" y="0"/>
                            <a:chExt cx="657860" cy="792480"/>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31"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2E904F20" w14:textId="77777777" w:rsidR="006C2970" w:rsidRPr="0023741F" w:rsidRDefault="006C2970"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970" cy="793115"/>
                            <a:chOff x="-95120" y="-635"/>
                            <a:chExt cx="672970" cy="793115"/>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49"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15BE082" w14:textId="77777777" w:rsidR="006C2970" w:rsidRPr="0023741F" w:rsidRDefault="006C2970"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93750"/>
                            <a:chOff x="-95250" y="-1905"/>
                            <a:chExt cx="683134" cy="793750"/>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0976CAD3" w14:textId="77777777" w:rsidR="006C2970" w:rsidRPr="0023741F" w:rsidRDefault="006C2970"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322" o:spid="_x0000_s111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">
                <v:group id="Group 323" o:spid="_x0000_s111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rect id="Rectangle 324" o:spid="_x0000_s111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MbMYA&#10;AADcAAAADwAAAGRycy9kb3ducmV2LnhtbESPQWvCQBSE74L/YXmCt2bTWGx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nMbMYAAADcAAAADwAAAAAAAAAAAAAAAACYAgAAZHJz&#10;L2Rvd25yZXYueG1sUEsFBgAAAAAEAAQA9QAAAIsDAAAAAA==&#10;" fillcolor="black [3213]" stroked="f"/>
                  <v:rect id="Rectangle 325" o:spid="_x0000_s1115"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p98YA&#10;AADcAAAADwAAAGRycy9kb3ducmV2LnhtbESPQWvCQBSE74L/YXmCt2bTSG1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Vp98YAAADcAAAADwAAAAAAAAAAAAAAAACYAgAAZHJz&#10;L2Rvd25yZXYueG1sUEsFBgAAAAAEAAQA9QAAAIsDAAAAAA==&#10;" fillcolor="black [3213]" stroked="f"/>
                  <v:rect id="Rectangle 326" o:spid="_x0000_s1116"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3gMYA&#10;AADcAAAADwAAAGRycy9kb3ducmV2LnhtbESPT2vCQBTE7wW/w/IEb3VTA2mNrqKCKKWX+ufg7ZF9&#10;JqHZt0l2TdJv3y0Uehxm5jfMcj2YSnTUutKygpdpBII4s7rkXMHlvH9+A+E8ssbKMin4Jgfr1ehp&#10;iam2PX9Sd/K5CBB2KSoovK9TKV1WkEE3tTVx8O62NeiDbHOpW+wD3FRyFkWJNFhyWCiwpl1B2dfp&#10;YRSU7/6wbTbx9eP2OrdZvW3u1dAoNRkPmwUIT4P/D/+1j1pBPEvg90w4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f3gMYAAADcAAAADwAAAAAAAAAAAAAAAACYAgAAZHJz&#10;L2Rvd25yZXYueG1sUEsFBgAAAAAEAAQA9QAAAIsDAAAAAA==&#10;" fillcolor="black [3213]" stroked="f"/>
                  <v:shape id="_x0000_s111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14:paraId="5C10FCE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12C22945"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3DB5F443"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1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14:paraId="2E904F20" w14:textId="77777777" w:rsidR="006C2970" w:rsidRPr="0023741F" w:rsidRDefault="006C2970" w:rsidP="00393FE9">
                          <w:pPr>
                            <w:rPr>
                              <w:sz w:val="16"/>
                              <w:szCs w:val="16"/>
                            </w:rPr>
                          </w:pPr>
                          <w:r w:rsidRPr="0023741F">
                            <w:rPr>
                              <w:sz w:val="16"/>
                              <w:szCs w:val="16"/>
                            </w:rPr>
                            <w:t>40%</w:t>
                          </w:r>
                        </w:p>
                      </w:txbxContent>
                    </v:textbox>
                  </v:shape>
                </v:group>
                <v:group id="Group 332" o:spid="_x0000_s111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ect id="Rectangle 333" o:spid="_x0000_s1120"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CxcYA&#10;AADcAAAADwAAAGRycy9kb3ducmV2LnhtbESPzWrDMBCE74W+g9hCboncGNrGiRLsQEgpvTQ/h9wW&#10;a2ObWivbUmz37atCoMdhZr5hVpvR1KKnzlWWFTzPIhDEudUVFwpOx930DYTzyBpry6Tghxxs1o8P&#10;K0y0HfiL+oMvRICwS1BB6X2TSOnykgy6mW2Ig3e1nUEfZFdI3eEQ4KaW8yh6kQYrDgslNrQtKf8+&#10;3IyC6sPvszaNz5+X14XNm6y91mOr1ORpTJcgPI3+P3xvv2sFcRzD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nCxcYAAADcAAAADwAAAAAAAAAAAAAAAACYAgAAZHJz&#10;L2Rvd25yZXYueG1sUEsFBgAAAAAEAAQA9QAAAIsDAAAAAA==&#10;" fillcolor="black [3213]" stroked="f"/>
                  <v:rect id="Rectangle 334" o:spid="_x0000_s1121"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scUA&#10;AADcAAAADwAAAGRycy9kb3ducmV2LnhtbESPQWvCQBSE70L/w/IKvemmjdQ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gFqxxQAAANwAAAAPAAAAAAAAAAAAAAAAAJgCAABkcnMv&#10;ZG93bnJldi54bWxQSwUGAAAAAAQABAD1AAAAigMAAAAA&#10;" fillcolor="black [3213]" stroked="f"/>
                  <v:rect id="Rectangle 335" o:spid="_x0000_s1122"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z/KsUA&#10;AADcAAAADwAAAGRycy9kb3ducmV2LnhtbESPQWvCQBSE70L/w/IKvemmDdY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P8qxQAAANwAAAAPAAAAAAAAAAAAAAAAAJgCAABkcnMv&#10;ZG93bnJldi54bWxQSwUGAAAAAAQABAD1AAAAigMAAAAA&#10;" fillcolor="black [3213]" stroked="f"/>
                  <v:shape id="_x0000_s112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9rMMA&#10;AADcAAAADwAAAGRycy9kb3ducmV2LnhtbESPQWvCQBSE74X+h+UJ3urG2lZJXUWqgodeqvH+yL5m&#10;g9m3Iftq4r93C4Ueh5n5hlmuB9+oK3WxDmxgOslAEZfB1lwZKE77pwWoKMgWm8Bk4EYR1qvHhyXm&#10;NvT8RdejVCpBOOZowIm0udaxdOQxTkJLnLzv0HmUJLtK2w77BPeNfs6yN+2x5rTgsKUPR+Xl+OMN&#10;iNjN9FbsfDych89t77LyFQtjxqNh8w5KaJD/8F/7YA3MXu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9rMMAAADcAAAADwAAAAAAAAAAAAAAAACYAgAAZHJzL2Rv&#10;d25yZXYueG1sUEsFBgAAAAAEAAQA9QAAAIgDAAAAAA==&#10;" filled="f" stroked="f">
                    <v:textbox style="mso-fit-shape-to-text:t">
                      <w:txbxContent>
                        <w:p w14:paraId="15B2CC6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75943F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0690664C"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2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MRcMA&#10;AADcAAAADwAAAGRycy9kb3ducmV2LnhtbESPQWvCQBSE74X+h+UJ3urG2hZNXUWqgodeqvH+yL5m&#10;g9m3Iftq4r93C4Ueh5n5hlmuB9+oK3WxDmxgOslAEZfB1lwZKE77pzmoKMgWm8Bk4EYR1qvHhyXm&#10;NvT8RdejVCpBOOZowIm0udaxdOQxTkJLnLzv0HmUJLtK2w77BPeNfs6yN+2x5rTgsKUPR+Xl+OMN&#10;iNjN9FbsfDych89t77LyFQtjxqNh8w5KaJD/8F/7YA3MXh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MRcMAAADcAAAADwAAAAAAAAAAAAAAAACYAgAAZHJzL2Rv&#10;d25yZXYueG1sUEsFBgAAAAAEAAQA9QAAAIgDAAAAAA==&#10;" filled="f" stroked="f">
                    <v:textbox style="mso-fit-shape-to-text:t">
                      <w:txbxContent>
                        <w:p w14:paraId="615BE082" w14:textId="77777777" w:rsidR="006C2970" w:rsidRPr="0023741F" w:rsidRDefault="006C2970" w:rsidP="00393FE9">
                          <w:pPr>
                            <w:rPr>
                              <w:sz w:val="16"/>
                              <w:szCs w:val="16"/>
                            </w:rPr>
                          </w:pPr>
                          <w:r>
                            <w:rPr>
                              <w:sz w:val="16"/>
                              <w:szCs w:val="16"/>
                            </w:rPr>
                            <w:t>5</w:t>
                          </w:r>
                          <w:r w:rsidRPr="0023741F">
                            <w:rPr>
                              <w:sz w:val="16"/>
                              <w:szCs w:val="16"/>
                            </w:rPr>
                            <w:t>0%</w:t>
                          </w:r>
                        </w:p>
                      </w:txbxContent>
                    </v:textbox>
                  </v:shape>
                </v:group>
                <v:group id="Group 350" o:spid="_x0000_s112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_x0000_s112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nsIA&#10;AADcAAAADwAAAGRycy9kb3ducmV2LnhtbESPT2vCQBTE74V+h+UJ3uomLUqJriL9Ax68qOn9kX1m&#10;g9m3Iftq4rd3hUKPw8z8hlltRt+qK/WxCWwgn2WgiKtgG64NlKfvl3dQUZAttoHJwI0ibNbPTyss&#10;bBj4QNej1CpBOBZowIl0hdaxcuQxzkJHnLxz6D1Kkn2tbY9DgvtWv2bZQntsOC047OjDUXU5/noD&#10;Inab38ovH3c/4/5zcFk1x9KY6WTcLkEJjfIf/mvvrIG3eQ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1aewgAAANwAAAAPAAAAAAAAAAAAAAAAAJgCAABkcnMvZG93&#10;bnJldi54bWxQSwUGAAAAAAQABAD1AAAAhwMAAAAA&#10;" filled="f" stroked="f">
                    <v:textbox style="mso-fit-shape-to-text:t">
                      <w:txbxContent>
                        <w:p w14:paraId="2C9AE90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DEB56BD"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586B6148" w14:textId="77777777" w:rsidR="006C2970" w:rsidRDefault="006C2970" w:rsidP="00393FE9">
                          <w:proofErr w:type="spellStart"/>
                          <w:r w:rsidRPr="0064767B">
                            <w:rPr>
                              <w:rFonts w:ascii="Abyssinica SIL" w:hAnsi="Abyssinica SIL" w:cs="Abyssinica SIL"/>
                            </w:rPr>
                            <w:t>ሠለስቱ</w:t>
                          </w:r>
                          <w:proofErr w:type="spellEnd"/>
                        </w:p>
                      </w:txbxContent>
                    </v:textbox>
                  </v:shape>
                  <v:rect id="Rectangle 352" o:spid="_x0000_s1127"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C/sYA&#10;AADcAAAADwAAAGRycy9kb3ducmV2LnhtbESPQWvCQBSE74L/YXmCt2bTSG1NXSUKpUW8mNZDb4/s&#10;MwnNvk2yW03/vSsUPA4z8w2zXA+mEWfqXW1ZwWMUgyAurK65VPD1+fbwAsJ5ZI2NZVLwRw7Wq/Fo&#10;iam2Fz7QOfelCBB2KSqovG9TKV1RkUEX2ZY4eCfbG/RB9qXUPV4C3DQyieO5NFhzWKiwpW1FxU/+&#10;axTUO/++6bLZcf/9vLBFu+lOzdApNZ0M2SsIT4O/h//bH1rB7CmB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C/sYAAADcAAAADwAAAAAAAAAAAAAAAACYAgAAZHJz&#10;L2Rvd25yZXYueG1sUEsFBgAAAAAEAAQA9QAAAIsDAAAAAA==&#10;" fillcolor="black [3213]" stroked="f"/>
                  <v:rect id="Rectangle 353" o:spid="_x0000_s1128"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nZcUA&#10;AADcAAAADwAAAGRycy9kb3ducmV2LnhtbESPQWvCQBSE70L/w/IKvemmDdYaXUULoogX0/bg7ZF9&#10;JsHs2yS7avz3bkHwOMzMN8x03plKXKh1pWUF74MIBHFmdcm5gt+fVf8LhPPIGivLpOBGDuazl94U&#10;E22vvKdL6nMRIOwSVFB4XydSuqwgg25ga+LgHW1r0AfZ5lK3eA1wU8mPKPqUBksOCwXW9F1QdkrP&#10;RkG59etls4j/dofR2Gb1sjlWXaPU22u3mIDw1Pln+NHeaAXxMIb/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idlxQAAANwAAAAPAAAAAAAAAAAAAAAAAJgCAABkcnMv&#10;ZG93bnJldi54bWxQSwUGAAAAAAQABAD1AAAAigMAAAAA&#10;" fillcolor="black [3213]" stroked="f"/>
                  <v:rect id="Rectangle 354" o:spid="_x0000_s1129"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ccA&#10;AADcAAAADwAAAGRycy9kb3ducmV2LnhtbESPzWvCQBTE74L/w/IK3uqmWj+auooWiqX0YtSDt0f2&#10;5QOzb5PsVuN/3xUKHoeZ+Q2zWHWmEhdqXWlZwcswAkGcWl1yruCw/3yeg3AeWWNlmRTcyMFq2e8t&#10;MNb2yju6JD4XAcIuRgWF93UspUsLMuiGtiYOXmZbgz7INpe6xWuAm0qOomgqDZYcFgqs6aOg9Jz8&#10;GgXlt99umvX4+HOavdm03jRZ1TVKDZ669TsIT51/hP/bX1rBePIK9zPh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fvxHHAAAA3AAAAA8AAAAAAAAAAAAAAAAAmAIAAGRy&#10;cy9kb3ducmV2LnhtbFBLBQYAAAAABAAEAPUAAACMAwAAAAA=&#10;" fillcolor="black [3213]" stroked="f"/>
                  <v:shape id="_x0000_s113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QncIA&#10;AADcAAAADwAAAGRycy9kb3ducmV2LnhtbESPQWvCQBSE74X+h+UJvdWNS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FCdwgAAANwAAAAPAAAAAAAAAAAAAAAAAJgCAABkcnMvZG93&#10;bnJldi54bWxQSwUGAAAAAAQABAD1AAAAhwMAAAAA&#10;" filled="f" stroked="f">
                    <v:textbox style="mso-fit-shape-to-text:t">
                      <w:txbxContent>
                        <w:p w14:paraId="0976CAD3" w14:textId="77777777" w:rsidR="006C2970" w:rsidRPr="0023741F" w:rsidRDefault="006C2970"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Fonts w:eastAsia="Times New Roman" w:cs="Times New Roman"/>
        </w:rPr>
      </w:pPr>
      <w:r>
        <w:rPr>
          <w:rStyle w:val="fig-title"/>
          <w:rFonts w:eastAsia="Times New Roman" w:cs="Times New Roman"/>
        </w:rPr>
        <w:t>Square bullet size relative to letter height.</w:t>
      </w:r>
    </w:p>
    <w:p w14:paraId="5D2A2D48" w14:textId="77777777" w:rsidR="00393FE9" w:rsidRDefault="00393FE9" w:rsidP="00FE5C84">
      <w:pPr>
        <w:rPr>
          <w:rStyle w:val="fig-title"/>
          <w:rFonts w:eastAsia="Times New Roman" w:cs="Times New Roman"/>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6C2970" w:rsidRPr="0023741F" w:rsidRDefault="006C2970"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6C2970" w:rsidRPr="0023741F" w:rsidRDefault="006C2970"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7" o:spid="_x0000_s1131" style="position:absolute;margin-left:336.75pt;margin-top:.2pt;width:113.2pt;height:62.1pt;z-index:251672576;mso-position-horizontal-relative:page;mso-position-vertical-relative:text" coordsize="14376,7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">
                <v:shape id="_x0000_s1132" type="#_x0000_t202" style="position:absolute;left:907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14:paraId="5356FD07" w14:textId="77777777" w:rsidR="006C2970" w:rsidRPr="0023741F" w:rsidRDefault="006C2970" w:rsidP="00393FE9">
                        <w:pPr>
                          <w:rPr>
                            <w:sz w:val="16"/>
                            <w:szCs w:val="16"/>
                          </w:rPr>
                        </w:pPr>
                        <w:r>
                          <w:rPr>
                            <w:sz w:val="16"/>
                            <w:szCs w:val="16"/>
                          </w:rPr>
                          <w:t>100</w:t>
                        </w:r>
                        <w:r w:rsidRPr="0023741F">
                          <w:rPr>
                            <w:sz w:val="16"/>
                            <w:szCs w:val="16"/>
                          </w:rPr>
                          <w:t>%</w:t>
                        </w:r>
                      </w:p>
                    </w:txbxContent>
                  </v:textbox>
                </v:shape>
                <v:shape id="_x0000_s1133"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14:paraId="2B957C5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0CEE8D3"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CC69F6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34"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14:paraId="786DE22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2A88F471"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63164E9E"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35" type="#_x0000_t202" style="position:absolute;left:211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14:paraId="6E21C913" w14:textId="77777777" w:rsidR="006C2970" w:rsidRPr="0023741F" w:rsidRDefault="006C2970"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6" type="#_x0000_t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nwWcQA&#10;AADbAAAADwAAAGRycy9kb3ducmV2LnhtbESPzWrCQBSF9wXfYbhCd83EUIukGUUERdyZtGB3t5nb&#10;JJq5EzLTJH17p1Do8nB+Pk62mUwrBupdY1nBIopBEJdWN1wpeCv2TysQziNrbC2Tgh9ysFnPHjJM&#10;tR35TEPuKxFG2KWooPa+S6V0ZU0GXWQ74uB92d6gD7KvpO5xDOOmlUkcv0iDDQdCjR3taipv+bcJ&#10;3NMyP+6uz0lxepdN4Q/L6vPyodTjfNq+gvA0+f/wX/uoFS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58FnEAAAA2wAAAA8AAAAAAAAAAAAAAAAAmAIAAGRycy9k&#10;b3ducmV2LnhtbFBLBQYAAAAABAAEAPUAAACJAwAAAAA=&#10;" fillcolor="black [3213]" stroked="f"/>
                <v:shape id="Diamond 16" o:spid="_x0000_s1137" type="#_x0000_t4"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4858QA&#10;AADbAAAADwAAAGRycy9kb3ducmV2LnhtbESPQWvCQBCF7wX/wzJCb3VjqCKpq0hAEW9NFPQ2zU6z&#10;qdnZkF01/ffdQqG3Gd6b971Zrgfbijv1vnGsYDpJQBBXTjdcKziW25cFCB+QNbaOScE3eVivRk9L&#10;zLR78Dvdi1CLGMI+QwUmhC6T0leGLPqJ64ij9ul6iyGufS11j48YbluZJslcWmw4Egx2lBuqrsXN&#10;Ru5hVuzzr9e0PJxkU4bdrP44X5R6Hg+bNxCBhvBv/rve61h/Dr+/xAH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uPOfEAAAA2wAAAA8AAAAAAAAAAAAAAAAAmAIAAGRycy9k&#10;b3ducmV2LnhtbFBLBQYAAAAABAAEAPUAAACJAwAAAAA=&#10;" fillcolor="black [3213]" stroked="f"/>
                <v:shape id="Diamond 21" o:spid="_x0000_s1138" type="#_x0000_t4"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tuLsQA&#10;AADbAAAADwAAAGRycy9kb3ducmV2LnhtbESPzWrCQBSF90LfYbiF7szEoFJiRilCi2TXxEK7u2Zu&#10;k7SZOyEzmvTtO4Lg8nB+Pk62m0wnLjS41rKCRRSDIK6sbrlWcCxf588gnEfW2FkmBX/kYLd9mGWY&#10;ajvyO10KX4swwi5FBY33fSqlqxoy6CLbEwfv2w4GfZBDLfWAYxg3nUzieC0NthwIDfa0b6j6Lc4m&#10;cPNVcdj/LJMy/5Bt6d9W9enzS6mnx+llA8LT5O/hW/ugFSQLuH4JP0B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rbi7EAAAA2wAAAA8AAAAAAAAAAAAAAAAAmAIAAGRycy9k&#10;b3ducmV2LnhtbFBLBQYAAAAABAAEAPUAAACJAwAAAAA=&#10;" fillcolor="black [3213]" stroked="f"/>
                <v:shape id="Diamond 25" o:spid="_x0000_s1139" type="#_x0000_t4"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BoLcQA&#10;AADbAAAADwAAAGRycy9kb3ducmV2LnhtbESPzWrCQBSF94W+w3AL7sykoZESHUMJtIg7kxbq7pq5&#10;JtHMnZCZanx7p1Do8nB+Ps4qn0wvLjS6zrKC5ygGQVxb3XGj4LN6n7+CcB5ZY2+ZFNzIQb5+fFhh&#10;pu2Vd3QpfSPCCLsMFbTeD5mUrm7JoIvsQBy8ox0N+iDHRuoRr2Hc9DKJ44U02HEgtDhQ0VJ9Ln9M&#10;4G7TclOcXpJq+yW7yn+kzeF7r9TsaXpbgvA0+f/wX3ujFSQp/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aC3EAAAA2wAAAA8AAAAAAAAAAAAAAAAAmAIAAGRycy9k&#10;b3ducmV2LnhtbFBLBQYAAAAABAAEAPUAAACJAwAAAAA=&#10;" fillcolor="black [3213]" stroked="f"/>
                <v:shape id="Diamond 24" o:spid="_x0000_s1140" type="#_x0000_t4" style="position:absolute;left:68;top:3138;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NtsIA&#10;AADbAAAADwAAAGRycy9kb3ducmV2LnhtbESPzYrCMBSF94LvEK4wO00tKkM1yiA4iDtbB3R3ba5t&#10;neamNBntvL0RBJeH8/NxFqvO1OJGrassKxiPIhDEudUVFwoO2Wb4CcJ5ZI21ZVLwTw5Wy35vgYm2&#10;d97TLfWFCCPsElRQet8kUrq8JINuZBvi4F1sa9AH2RZSt3gP46aWcRTNpMGKA6HEhtYl5b/pnwnc&#10;3TTdrq+TONv9yCrz39PifDwp9THovuYgPHX+HX61t1pBPIH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M22wgAAANsAAAAPAAAAAAAAAAAAAAAAAJgCAABkcnMvZG93&#10;bnJldi54bWxQSwUGAAAAAAQABAD1AAAAhwMAAAAA&#10;" fillcolor="black [3213]" stroked="f"/>
                <v:shape id="Diamond 23" o:spid="_x0000_s1141" type="#_x0000_t4" style="position:absolute;left:68;top:5049;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VwsQA&#10;AADbAAAADwAAAGRycy9kb3ducmV2LnhtbESPzWrCQBSF90LfYbgFd2bSVIukTkIRWsSdSQt1d5u5&#10;TdJm7oTMqPHtHUFweTg/H2eVj6YTRxpca1nBUxSDIK6sbrlW8Fm+z5YgnEfW2FkmBWdykGcPkxWm&#10;2p54R8fC1yKMsEtRQeN9n0rpqoYMusj2xMH7tYNBH+RQSz3gKYybTiZx/CINthwIDfa0bqj6Lw4m&#10;cLeLYrP+myfl9ku2pf9Y1D/fe6Wmj+PbKwhPo7+Hb+2NVpA8w/VL+AE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1VcLEAAAA2wAAAA8AAAAAAAAAAAAAAAAAmAIAAGRycy9k&#10;b3ducmV2LnhtbFBLBQYAAAAABAAEAPUAAACJAw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94385"/>
                <wp:effectExtent l="0" t="0" r="0" b="5715"/>
                <wp:docPr id="46" name="Group 46"/>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47" name="Group 47"/>
                        <wpg:cNvGrpSpPr/>
                        <wpg:grpSpPr>
                          <a:xfrm>
                            <a:off x="0" y="0"/>
                            <a:ext cx="657860" cy="792480"/>
                            <a:chOff x="0" y="0"/>
                            <a:chExt cx="657860" cy="792480"/>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54"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1731AC1D" w14:textId="77777777" w:rsidR="006C2970" w:rsidRPr="0023741F" w:rsidRDefault="006C2970"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970" cy="793115"/>
                            <a:chOff x="-95120" y="-635"/>
                            <a:chExt cx="672970" cy="793115"/>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61"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7D1F04D7" w14:textId="77777777" w:rsidR="006C2970" w:rsidRPr="0023741F" w:rsidRDefault="006C2970"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93750"/>
                            <a:chOff x="-95250" y="-1905"/>
                            <a:chExt cx="683134" cy="793750"/>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6C2970" w:rsidRDefault="006C2970" w:rsidP="00393FE9">
                                <w:proofErr w:type="spellStart"/>
                                <w:r w:rsidRPr="0064767B">
                                  <w:rPr>
                                    <w:rFonts w:ascii="Abyssinica SIL" w:hAnsi="Abyssinica SIL" w:cs="Abyssinica SIL"/>
                                  </w:rPr>
                                  <w:t>ሠለስቱ</w:t>
                                </w:r>
                                <w:proofErr w:type="spellEnd"/>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4627C7CC" w14:textId="77777777" w:rsidR="006C2970" w:rsidRPr="0023741F" w:rsidRDefault="006C2970"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46" o:spid="_x0000_s1142"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">
                <v:group id="Group 47" o:spid="_x0000_s1143"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Diamond 50" o:spid="_x0000_s1144" type="#_x0000_t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4yMEA&#10;AADbAAAADwAAAGRycy9kb3ducmV2LnhtbERPTWvCQBC9F/oflhG81Y1ipKSuUoSKeDOx0N6m2WmS&#10;NjsbsqvGf+8cBI+P971cD65VZ+pD49nAdJKAIi69bbgycCw+Xl5BhYhssfVMBq4UYL16flpiZv2F&#10;D3TOY6UkhEOGBuoYu0zrUNbkMEx8Ryzcr+8dRoF9pW2PFwl3rZ4lyUI7bFgaauxoU1P5n5+c9O7T&#10;fLf5m8+K/aduirhNq5+vb2PGo+H9DVSkIT7Ed/fOGkhlvX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huMjBAAAA2wAAAA8AAAAAAAAAAAAAAAAAmAIAAGRycy9kb3du&#10;cmV2LnhtbFBLBQYAAAAABAAEAPUAAACGAwAAAAA=&#10;" fillcolor="black [3213]" stroked="f"/>
                  <v:shape id="Diamond 51" o:spid="_x0000_s1145" type="#_x0000_t4"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0dU8QA&#10;AADbAAAADwAAAGRycy9kb3ducmV2LnhtbESPzWrCQBSF9wXfYbhCd81EaUqJGUUERdyZWGh318xt&#10;kpq5EzLTJH17p1Do8nB+Pk62mUwrBupdY1nBIopBEJdWN1wpuBT7p1cQziNrbC2Tgh9ysFnPHjJM&#10;tR35TEPuKxFG2KWooPa+S6V0ZU0GXWQ74uB92t6gD7KvpO5xDOOmlcs4fpEGGw6EGjva1VTe8m8T&#10;uKckP+6+npfF6U02hT8k1fX9Q6nH+bRdgfA0+f/wX/uoFSQL+P0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tHVPEAAAA2wAAAA8AAAAAAAAAAAAAAAAAmAIAAGRycy9k&#10;b3ducmV2LnhtbFBLBQYAAAAABAAEAPUAAACJAwAAAAA=&#10;" fillcolor="black [3213]" stroked="f"/>
                  <v:shape id="Diamond 52" o:spid="_x0000_s1146" type="#_x0000_t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DJMQA&#10;AADbAAAADwAAAGRycy9kb3ducmV2LnhtbESPzWrCQBSF94W+w3AL7sykoZESHUMJtIg7kxbq7pq5&#10;JtHMnZCZanx7p1Do8nB+Ps4qn0wvLjS6zrKC5ygGQVxb3XGj4LN6n7+CcB5ZY2+ZFNzIQb5+fFhh&#10;pu2Vd3QpfSPCCLsMFbTeD5mUrm7JoIvsQBy8ox0N+iDHRuoRr2Hc9DKJ44U02HEgtDhQ0VJ9Ln9M&#10;4G7TclOcXpJq+yW7yn+kzeF7r9TsaXpbgvA0+f/wX3ujFa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yTEAAAA2wAAAA8AAAAAAAAAAAAAAAAAmAIAAGRycy9k&#10;b3ducmV2LnhtbFBLBQYAAAAABAAEAPUAAACJAwAAAAA=&#10;" fillcolor="black [3213]" stroked="f"/>
                  <v:shape id="_x0000_s1147"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14:paraId="5BD1440F"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062CEA24" w14:textId="77777777" w:rsidR="006C2970" w:rsidRPr="008B6AD4" w:rsidRDefault="006C2970" w:rsidP="00393FE9">
                          <w:pPr>
                            <w:rPr>
                              <w:rFonts w:ascii="Abyssinica SIL" w:hAnsi="Abyssinica SIL" w:cs="Abyssinica SIL"/>
                            </w:rPr>
                          </w:pPr>
                          <w:proofErr w:type="spellStart"/>
                          <w:r w:rsidRPr="008B6AD4">
                            <w:rPr>
                              <w:rFonts w:ascii="Abyssinica SIL" w:hAnsi="Abyssinica SIL" w:cs="Abyssinica SIL"/>
                              <w:shd w:val="clear" w:color="auto" w:fill="FFFFFF"/>
                            </w:rPr>
                            <w:t>ክልኤቱ</w:t>
                          </w:r>
                          <w:proofErr w:type="spellEnd"/>
                        </w:p>
                        <w:p w14:paraId="041F0FC5"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48"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14:paraId="1731AC1D" w14:textId="77777777" w:rsidR="006C2970" w:rsidRPr="0023741F" w:rsidRDefault="006C2970" w:rsidP="00393FE9">
                          <w:pPr>
                            <w:rPr>
                              <w:sz w:val="16"/>
                              <w:szCs w:val="16"/>
                            </w:rPr>
                          </w:pPr>
                          <w:r w:rsidRPr="0023741F">
                            <w:rPr>
                              <w:sz w:val="16"/>
                              <w:szCs w:val="16"/>
                            </w:rPr>
                            <w:t>40%</w:t>
                          </w:r>
                        </w:p>
                      </w:txbxContent>
                    </v:textbox>
                  </v:shape>
                </v:group>
                <v:group id="Group 55" o:spid="_x0000_s1149"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Diamond 57" o:spid="_x0000_s1150" type="#_x0000_t4"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gvMMA&#10;AADbAAAADwAAAGRycy9kb3ducmV2LnhtbESPzWrCQBSF90LfYbgFdzqpmCrRUYpQEXcmCrq7Zm6T&#10;tJk7ITNqfHtHKLg8nJ+PM192phZXal1lWcHHMAJBnFtdcaFgn30PpiCcR9ZYWyYFd3KwXLz15pho&#10;e+MdXVNfiDDCLkEFpfdNIqXLSzLohrYhDt6PbQ36INtC6hZvYdzUchRFn9JgxYFQYkOrkvK/9GIC&#10;dxunm9XveJRtD7LK/DouzseTUv337msGwlPnX+H/9kYriC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gvMMAAADbAAAADwAAAAAAAAAAAAAAAACYAgAAZHJzL2Rv&#10;d25yZXYueG1sUEsFBgAAAAAEAAQA9QAAAIgDAAAAAA==&#10;" fillcolor="black [3213]" stroked="f"/>
                  <v:shape id="Diamond 58" o:spid="_x0000_s1151" type="#_x0000_t4"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0zsEA&#10;AADbAAAADwAAAGRycy9kb3ducmV2LnhtbERPTWvCQBC9F/oflhG81Y1ipKSuUoSKeDOx0N6m2WmS&#10;NjsbsqvGf+8cBI+P971cD65VZ+pD49nAdJKAIi69bbgycCw+Xl5BhYhssfVMBq4UYL16flpiZv2F&#10;D3TOY6UkhEOGBuoYu0zrUNbkMEx8Ryzcr+8dRoF9pW2PFwl3rZ4lyUI7bFgaauxoU1P5n5+c9O7T&#10;fLf5m8+K/aduirhNq5+vb2PGo+H9DVSkIT7Ed/fOGkhlrH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tM7BAAAA2wAAAA8AAAAAAAAAAAAAAAAAmAIAAGRycy9kb3du&#10;cmV2LnhtbFBLBQYAAAAABAAEAPUAAACGAwAAAAA=&#10;" fillcolor="black [3213]" stroked="f"/>
                  <v:shape id="Diamond 59" o:spid="_x0000_s1152" type="#_x0000_t4"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RVcMA&#10;AADbAAAADwAAAGRycy9kb3ducmV2LnhtbESPzWrCQBSF90LfYbgFdzqpmKLRUYpQEXcmCrq7Zm6T&#10;tJk7ITNqfHtHKLg8nJ+PM192phZXal1lWcHHMAJBnFtdcaFgn30PJiCcR9ZYWyYFd3KwXLz15pho&#10;e+MdXVNfiDDCLkEFpfdNIqXLSzLohrYhDt6PbQ36INtC6hZvYdzUchRFn9JgxYFQYkOrkvK/9GIC&#10;dxunm9XveJRtD7LK/DouzseTUv337msGwlPnX+H/9kYriK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sRVcMAAADbAAAADwAAAAAAAAAAAAAAAACYAgAAZHJzL2Rv&#10;d25yZXYueG1sUEsFBgAAAAAEAAQA9QAAAIgDAAAAAA==&#10;" fillcolor="black [3213]" stroked="f"/>
                  <v:shape id="_x0000_s1153"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14:paraId="2FAEF97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66A62FF0"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1089E9E0"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_x0000_s1154"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14:paraId="7D1F04D7" w14:textId="77777777" w:rsidR="006C2970" w:rsidRPr="0023741F" w:rsidRDefault="006C2970" w:rsidP="00393FE9">
                          <w:pPr>
                            <w:rPr>
                              <w:sz w:val="16"/>
                              <w:szCs w:val="16"/>
                            </w:rPr>
                          </w:pPr>
                          <w:r>
                            <w:rPr>
                              <w:sz w:val="16"/>
                              <w:szCs w:val="16"/>
                            </w:rPr>
                            <w:t>5</w:t>
                          </w:r>
                          <w:r w:rsidRPr="0023741F">
                            <w:rPr>
                              <w:sz w:val="16"/>
                              <w:szCs w:val="16"/>
                            </w:rPr>
                            <w:t>0%</w:t>
                          </w:r>
                        </w:p>
                      </w:txbxContent>
                    </v:textbox>
                  </v:shape>
                </v:group>
                <v:group id="Group 62" o:spid="_x0000_s1155"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_x0000_s1156"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4D07E858"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rPr>
                            <w:t>አሐዱ</w:t>
                          </w:r>
                          <w:proofErr w:type="spellEnd"/>
                        </w:p>
                        <w:p w14:paraId="436955EE" w14:textId="77777777" w:rsidR="006C2970" w:rsidRPr="0064767B" w:rsidRDefault="006C2970" w:rsidP="00393FE9">
                          <w:pPr>
                            <w:rPr>
                              <w:rFonts w:ascii="Abyssinica SIL" w:hAnsi="Abyssinica SIL" w:cs="Abyssinica SIL"/>
                            </w:rPr>
                          </w:pPr>
                          <w:proofErr w:type="spellStart"/>
                          <w:r w:rsidRPr="0064767B">
                            <w:rPr>
                              <w:rFonts w:ascii="Abyssinica SIL" w:hAnsi="Abyssinica SIL" w:cs="Abyssinica SIL"/>
                              <w:color w:val="141823"/>
                              <w:shd w:val="clear" w:color="auto" w:fill="FFFFFF"/>
                            </w:rPr>
                            <w:t>ክልኤቱ</w:t>
                          </w:r>
                          <w:proofErr w:type="spellEnd"/>
                        </w:p>
                        <w:p w14:paraId="3B125CC2" w14:textId="77777777" w:rsidR="006C2970" w:rsidRDefault="006C2970" w:rsidP="00393FE9">
                          <w:proofErr w:type="spellStart"/>
                          <w:r w:rsidRPr="0064767B">
                            <w:rPr>
                              <w:rFonts w:ascii="Abyssinica SIL" w:hAnsi="Abyssinica SIL" w:cs="Abyssinica SIL"/>
                            </w:rPr>
                            <w:t>ሠለስቱ</w:t>
                          </w:r>
                          <w:proofErr w:type="spellEnd"/>
                        </w:p>
                      </w:txbxContent>
                    </v:textbox>
                  </v:shape>
                  <v:shape id="Diamond 256" o:spid="_x0000_s1157" type="#_x0000_t4"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718QA&#10;AADcAAAADwAAAGRycy9kb3ducmV2LnhtbESPzWrCQBSF90LfYbhCdzoxNCLRUYpQEXdNFHR3zVyT&#10;2MydkBk1fftOQXB5OD8fZ7HqTSPu1LnasoLJOAJBXFhdc6lgn3+NZiCcR9bYWCYFv+RgtXwbLDDV&#10;9sHfdM98KcIIuxQVVN63qZSuqMigG9uWOHgX2xn0QXal1B0+wrhpZBxFU2mw5kCosKV1RcVPdjOB&#10;u0uy7fr6Eee7g6xzv0nK8/Gk1Puw/5yD8NT7V/jZ3moFcTKF/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j+9fEAAAA3AAAAA8AAAAAAAAAAAAAAAAAmAIAAGRycy9k&#10;b3ducmV2LnhtbFBLBQYAAAAABAAEAPUAAACJAwAAAAA=&#10;" fillcolor="black [3213]" stroked="f"/>
                  <v:shape id="Diamond 257" o:spid="_x0000_s1158" type="#_x0000_t4"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eTMUA&#10;AADcAAAADwAAAGRycy9kb3ducmV2LnhtbESPzWrCQBSF94W+w3AL7urE0LQldRJEsIg7kwp2d5u5&#10;JtHMnZAZNX37jlBweTg/H2eej6YTFxpca1nBbBqBIK6sbrlW8FWunt9BOI+ssbNMCn7JQZ49Pswx&#10;1fbKW7oUvhZhhF2KChrv+1RKVzVk0E1tTxy8gx0M+iCHWuoBr2HcdDKOoldpsOVAaLCnZUPVqTib&#10;wN0kxXp5fInLzU62pf9M6p/9t1KTp3HxAcLT6O/h//ZaK4iTN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15MxQAAANwAAAAPAAAAAAAAAAAAAAAAAJgCAABkcnMv&#10;ZG93bnJldi54bWxQSwUGAAAAAAQABAD1AAAAigMAAAAA&#10;" fillcolor="black [3213]" stroked="f"/>
                  <v:shape id="Diamond 258" o:spid="_x0000_s1159" type="#_x0000_t4"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DKPsIA&#10;AADcAAAADwAAAGRycy9kb3ducmV2LnhtbERPTWvCQBC9F/oflil4q5sGU0p0FRFaxFsTC3obs2MS&#10;zc6G7FbTf985FHp8vO/FanSdutEQWs8GXqYJKOLK25ZrA/vy/fkNVIjIFjvPZOCHAqyWjw8LzK2/&#10;8yfdilgrCeGQo4Emxj7XOlQNOQxT3xMLd/aDwyhwqLUd8C7hrtNpkrxqhy1LQ4M9bRqqrsW3k95d&#10;Vmw3l1la7r50W8aPrD4djsZMnsb1HFSkMf6L/9xbayDNZK2ckSO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Mo+wgAAANwAAAAPAAAAAAAAAAAAAAAAAJgCAABkcnMvZG93&#10;bnJldi54bWxQSwUGAAAAAAQABAD1AAAAhwMAAAAA&#10;" fillcolor="black [3213]" stroked="f"/>
                  <v:shape id="_x0000_s1160"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14:paraId="4627C7CC" w14:textId="77777777" w:rsidR="006C2970" w:rsidRPr="0023741F" w:rsidRDefault="006C2970"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Fonts w:eastAsia="Times New Roman" w:cs="Times New Roman"/>
        </w:rPr>
      </w:pPr>
      <w:r>
        <w:rPr>
          <w:rStyle w:val="fig-title"/>
          <w:rFonts w:eastAsia="Times New Roman" w:cs="Times New Roman"/>
        </w:rPr>
        <w:t>Diamond bullet size relative to letter height.</w:t>
      </w:r>
    </w:p>
    <w:p w14:paraId="7B92A971" w14:textId="77777777" w:rsidR="006A3F86" w:rsidRDefault="006A3F86" w:rsidP="00FE5C84">
      <w:pPr>
        <w:rPr>
          <w:rFonts w:eastAsia="Times New Roman" w:cs="Times New Roman"/>
        </w:rPr>
      </w:pPr>
    </w:p>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07134D05" w:rsidR="00FE5C84" w:rsidRPr="00425AE6" w:rsidRDefault="00FE5C84" w:rsidP="008652DF">
      <w:pPr>
        <w:numPr>
          <w:ilvl w:val="0"/>
          <w:numId w:val="42"/>
        </w:numPr>
        <w:spacing w:before="60" w:after="120"/>
        <w:rPr>
          <w:rFonts w:eastAsia="Times New Roman" w:cs="Times New Roman"/>
          <w:iCs/>
          <w:sz w:val="22"/>
          <w:szCs w:val="22"/>
        </w:rPr>
      </w:pPr>
      <w:r w:rsidRPr="0048538B">
        <w:rPr>
          <w:rFonts w:eastAsia="Times New Roman" w:cs="Times New Roman"/>
          <w:iCs/>
        </w:rPr>
        <w:t xml:space="preserve">What </w:t>
      </w:r>
      <w:r w:rsidR="00425AE6">
        <w:rPr>
          <w:rFonts w:eastAsia="Times New Roman" w:cs="Times New Roman"/>
          <w:iCs/>
        </w:rPr>
        <w:t>is</w:t>
      </w:r>
      <w:r w:rsidRPr="0048538B">
        <w:rPr>
          <w:rFonts w:eastAsia="Times New Roman" w:cs="Times New Roman"/>
          <w:iCs/>
        </w:rPr>
        <w:t xml:space="preserve"> the preferred </w:t>
      </w:r>
      <w:r w:rsidR="00425AE6">
        <w:rPr>
          <w:rFonts w:eastAsia="Times New Roman" w:cs="Times New Roman"/>
          <w:iCs/>
        </w:rPr>
        <w:t>default bullet shape</w:t>
      </w:r>
      <w:r w:rsidRPr="0048538B">
        <w:rPr>
          <w:rFonts w:eastAsia="Times New Roman" w:cs="Times New Roman"/>
          <w:iCs/>
        </w:rPr>
        <w:t>?</w:t>
      </w:r>
      <w:r w:rsidR="00425AE6">
        <w:rPr>
          <w:rFonts w:eastAsia="Times New Roman" w:cs="Times New Roman"/>
          <w:iCs/>
        </w:rPr>
        <w:br/>
      </w:r>
      <w:r w:rsidR="004D257C" w:rsidRPr="00B00246">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D257C" w:rsidRPr="00B00246">
        <w:rPr>
          <w:rFonts w:ascii="Arial Unicode MS" w:eastAsia="Arial Unicode MS" w:hAnsi="Arial Unicode MS" w:cs="Arial Unicode MS"/>
        </w:rPr>
        <w:t xml:space="preserve"> </w:t>
      </w:r>
      <w:r w:rsidR="00C06CDC">
        <w:t>No opinion</w:t>
      </w:r>
      <w:r w:rsidR="004D257C" w:rsidRPr="005836D0">
        <w:t xml:space="preserve">    </w:t>
      </w:r>
      <w:r w:rsidR="00425AE6" w:rsidRPr="003755F4">
        <w:rPr>
          <w:rFonts w:ascii="Arial Unicode MS" w:eastAsia="Arial Unicode MS" w:hAnsi="Arial Unicode MS" w:cs="Arial Unicode MS" w:hint="eastAsia"/>
        </w:rPr>
        <w:t>☐</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D257C">
        <w:rPr>
          <w:rFonts w:ascii="Arial Unicode MS" w:eastAsia="Arial Unicode MS" w:hAnsi="Arial Unicode MS" w:cs="Arial Unicode MS"/>
        </w:rPr>
        <w:t xml:space="preserve"> </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D257C">
        <w:rPr>
          <w:rFonts w:ascii="Arial Unicode MS" w:eastAsia="Arial Unicode MS" w:hAnsi="Arial Unicode MS" w:cs="Arial Unicode MS"/>
        </w:rPr>
        <w:t xml:space="preserve"> </w:t>
      </w:r>
      <w:r w:rsidR="006C2970">
        <w:t xml:space="preserve">Diamond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D257C">
        <w:t>________________________________________________</w:t>
      </w:r>
      <w:r w:rsidR="00425AE6" w:rsidRPr="005836D0">
        <w:t>_________</w:t>
      </w:r>
      <w:r w:rsidR="00425AE6">
        <w:t>_________________________</w:t>
      </w:r>
      <w:r w:rsidR="006C2970">
        <w:t>_________</w:t>
      </w:r>
      <w:r w:rsidR="00425AE6">
        <w:t>______</w:t>
      </w:r>
    </w:p>
    <w:p w14:paraId="25E76EC0" w14:textId="77777777" w:rsidR="00FE5C84" w:rsidRPr="0048538B" w:rsidRDefault="00FE5C84" w:rsidP="004D257C">
      <w:pPr>
        <w:numPr>
          <w:ilvl w:val="0"/>
          <w:numId w:val="42"/>
        </w:numPr>
        <w:spacing w:before="60" w:after="120"/>
        <w:jc w:val="both"/>
        <w:rPr>
          <w:rStyle w:val="Emphasis"/>
          <w:i w:val="0"/>
        </w:rPr>
      </w:pPr>
      <w:r w:rsidRPr="0048538B">
        <w:rPr>
          <w:rStyle w:val="Emphasis"/>
          <w:rFonts w:eastAsia="Times New Roman" w:cs="Times New Roman"/>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175CBA61" w:rsidR="00FE5C84" w:rsidRDefault="00C06CDC" w:rsidP="00C06CDC">
      <w:pPr>
        <w:pStyle w:val="NormalWeb"/>
        <w:spacing w:before="240" w:beforeAutospacing="0" w:after="240" w:afterAutospacing="0"/>
        <w:ind w:left="720"/>
        <w:rPr>
          <w:rFonts w:asciiTheme="minorHAnsi" w:hAnsiTheme="minorHAnsi"/>
          <w:sz w:val="24"/>
          <w:szCs w:val="24"/>
        </w:rPr>
      </w:pP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sidR="00FE5C84"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Suit</w:t>
      </w:r>
      <w:r w:rsidRPr="00C06CDC">
        <w:rPr>
          <w:rFonts w:asciiTheme="minorHAnsi" w:hAnsiTheme="minorHAnsi"/>
          <w:sz w:val="24"/>
          <w:szCs w:val="24"/>
        </w:rPr>
        <w:t>”</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w:t>
      </w:r>
      <w:r>
        <w:rPr>
          <w:rFonts w:ascii="Lucida Sans Unicode" w:eastAsia="Yu Gothic UI Semilight" w:hAnsi="Lucida Sans Unicode" w:cs="Lucida Sans Unicode"/>
          <w:sz w:val="24"/>
          <w:szCs w:val="24"/>
        </w:rPr>
        <w:t xml:space="preserve"> </w:t>
      </w:r>
      <w:r w:rsidRPr="00C06CDC">
        <w:rPr>
          <w:rFonts w:asciiTheme="minorHAnsi" w:hAnsiTheme="minorHAnsi"/>
          <w:sz w:val="24"/>
          <w:szCs w:val="24"/>
        </w:rPr>
        <w:t>“Black Diamond</w:t>
      </w:r>
      <w:r>
        <w:rPr>
          <w:rFonts w:asciiTheme="minorHAnsi" w:hAnsiTheme="minorHAnsi"/>
          <w:sz w:val="24"/>
          <w:szCs w:val="24"/>
        </w:rPr>
        <w:t xml:space="preserve"> Minus White X</w:t>
      </w:r>
      <w:r w:rsidRPr="00C06CDC">
        <w:rPr>
          <w:rFonts w:asciiTheme="minorHAnsi" w:hAnsiTheme="minorHAnsi"/>
          <w:sz w:val="24"/>
          <w:szCs w:val="24"/>
        </w:rPr>
        <w:t>”</w:t>
      </w:r>
    </w:p>
    <w:p w14:paraId="6218B934" w14:textId="080DF2AB" w:rsidR="0048538B" w:rsidRPr="00A35A09" w:rsidRDefault="00A35A09" w:rsidP="00A35A09">
      <w:pPr>
        <w:spacing w:before="60" w:after="120"/>
        <w:ind w:left="360"/>
        <w:rPr>
          <w:rStyle w:val="Emphasis"/>
          <w:rFonts w:eastAsia="Times New Roman" w:cs="Times New Roman"/>
          <w:i w:val="0"/>
          <w:sz w:val="22"/>
          <w:szCs w:val="22"/>
        </w:rPr>
      </w:pPr>
      <w:r>
        <w:t>Which diamond shapes are appropriate for Ethiopic bullet lists?</w:t>
      </w:r>
      <w:r>
        <w:br/>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No opinion</w:t>
      </w:r>
      <w:r w:rsidRPr="005836D0">
        <w:t xml:space="preserve">    </w:t>
      </w:r>
      <w:r w:rsidRPr="00B00246">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B00246">
        <w:rPr>
          <w:rFonts w:ascii="Arial Unicode MS" w:eastAsia="Arial Unicode MS" w:hAnsi="Arial Unicode MS" w:cs="Arial Unicode MS"/>
        </w:rPr>
        <w:t xml:space="preserve"> </w:t>
      </w:r>
      <w:r>
        <w:t>The following: __________________________________________________________</w:t>
      </w:r>
    </w:p>
    <w:p w14:paraId="420BCC6B" w14:textId="0E5FAA42" w:rsidR="00913874" w:rsidRDefault="00425AE6" w:rsidP="00C06CDC">
      <w:pPr>
        <w:numPr>
          <w:ilvl w:val="0"/>
          <w:numId w:val="42"/>
        </w:numPr>
        <w:spacing w:before="60" w:after="120"/>
        <w:rPr>
          <w:rFonts w:eastAsia="Times New Roman" w:cs="Times New Roman"/>
          <w:iCs/>
          <w:sz w:val="22"/>
          <w:szCs w:val="22"/>
        </w:rPr>
      </w:pPr>
      <w:r>
        <w:rPr>
          <w:rFonts w:eastAsia="Times New Roman" w:cs="Times New Roman"/>
          <w:iCs/>
        </w:rPr>
        <w:t>Are other bullet shapes needed for Ethiopic literature?</w:t>
      </w:r>
      <w:r w:rsidR="00C06CDC">
        <w:rPr>
          <w:rFonts w:eastAsia="Times New Roman" w:cs="Times New Roman"/>
          <w:iCs/>
        </w:rPr>
        <w:t xml:space="preserve"> For example, some authors have used the Ethiopic symbols “</w:t>
      </w:r>
      <w:r w:rsidR="00C06CDC" w:rsidRPr="00C06CDC">
        <w:rPr>
          <w:rFonts w:ascii="Abyssinica SIL" w:eastAsia="Times New Roman" w:hAnsi="Abyssinica SIL" w:cs="Abyssinica SIL"/>
          <w:iCs/>
        </w:rPr>
        <w:t>፠</w:t>
      </w:r>
      <w:r w:rsidR="00C06CDC" w:rsidRPr="00C06CDC">
        <w:t>”</w:t>
      </w:r>
      <w:r w:rsidR="00C06CDC">
        <w:t xml:space="preserve"> and “</w:t>
      </w:r>
      <w:r w:rsidR="00C06CDC" w:rsidRPr="00C06CDC">
        <w:rPr>
          <w:rFonts w:ascii="Abyssinica SIL" w:hAnsi="Abyssinica SIL" w:cs="Abyssinica SIL"/>
        </w:rPr>
        <w:t>፨</w:t>
      </w:r>
      <w:r w:rsidR="00C06CDC">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t xml:space="preserve"> </w:t>
      </w:r>
      <w:r w:rsidRPr="005836D0">
        <w:t xml:space="preserve">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Pr="005836D0">
        <w:t>Yes</w:t>
      </w:r>
      <w:r w:rsidR="00C06CDC">
        <w:t>, the following: _</w:t>
      </w:r>
      <w:r w:rsidRPr="005836D0">
        <w:t>________________</w:t>
      </w:r>
      <w:r>
        <w:t>___________</w:t>
      </w:r>
      <w:r w:rsidR="006C2970">
        <w:t>_</w:t>
      </w:r>
      <w:r>
        <w:t>_______________</w:t>
      </w:r>
    </w:p>
    <w:p w14:paraId="4AECF015" w14:textId="4F693AC4" w:rsidR="00425AE6" w:rsidRPr="00913874" w:rsidRDefault="00425AE6" w:rsidP="00913874">
      <w:pPr>
        <w:numPr>
          <w:ilvl w:val="0"/>
          <w:numId w:val="42"/>
        </w:numPr>
        <w:spacing w:before="60" w:after="120"/>
        <w:rPr>
          <w:rFonts w:eastAsia="Times New Roman" w:cs="Times New Roman"/>
          <w:iCs/>
          <w:sz w:val="22"/>
          <w:szCs w:val="22"/>
        </w:rPr>
      </w:pPr>
      <w:r w:rsidRPr="00913874">
        <w:rPr>
          <w:rFonts w:eastAsia="Times New Roman" w:cs="Times New Roman"/>
          <w:iCs/>
        </w:rPr>
        <w:t>What are the preferred shape sequences in nested lists (e.g. bullet hierarchy)?</w:t>
      </w:r>
      <w:r w:rsidR="00913874" w:rsidRPr="00913874">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The following: _</w:t>
      </w:r>
      <w:r w:rsidR="00913874">
        <w:t>_______________________________________</w:t>
      </w:r>
      <w:r w:rsidR="006C2970">
        <w:t>_</w:t>
      </w:r>
      <w:r w:rsidR="00913874">
        <w:t>_____________</w:t>
      </w:r>
      <w:r w:rsidR="00C06CDC">
        <w:t>___</w:t>
      </w:r>
      <w:r w:rsidR="00913874">
        <w:t>_</w:t>
      </w:r>
    </w:p>
    <w:p w14:paraId="7EC32905" w14:textId="1FB877C5"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bullet height and width relative to letter dimensions?</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t xml:space="preserve"> </w:t>
      </w:r>
      <w:r w:rsidR="003504B6">
        <w:t>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C06CDC">
        <w:rPr>
          <w:rFonts w:ascii="Arial Unicode MS" w:eastAsia="Arial Unicode MS" w:hAnsi="Arial Unicode MS" w:cs="Arial Unicode MS"/>
        </w:rPr>
        <w:t xml:space="preserve"> </w:t>
      </w:r>
      <w:r w:rsidR="003504B6">
        <w:t xml:space="preserve">Other proportions: </w:t>
      </w:r>
      <w:r w:rsidR="003504B6" w:rsidRPr="005836D0">
        <w:t>_</w:t>
      </w:r>
      <w:r w:rsidR="003504B6">
        <w:t>__________________</w:t>
      </w:r>
    </w:p>
    <w:p w14:paraId="2009AB64" w14:textId="0DC9C3D0"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the default distance of the list item text from the bullet?</w:t>
      </w:r>
      <w:r w:rsidR="003504B6">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w:t>
      </w:r>
      <w:r w:rsidR="00C06CDC">
        <w:t>_____________________</w:t>
      </w:r>
    </w:p>
    <w:p w14:paraId="35550691" w14:textId="2C525B26"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lists indented from the left margin</w:t>
      </w:r>
      <w:r w:rsidRPr="0048538B">
        <w:rPr>
          <w:rFonts w:eastAsia="Times New Roman" w:cs="Times New Roman"/>
          <w:iCs/>
        </w:rPr>
        <w:t>?</w:t>
      </w:r>
      <w:r>
        <w:rPr>
          <w:rFonts w:eastAsia="Times New Roman" w:cs="Times New Roman"/>
          <w:iCs/>
        </w:rPr>
        <w:t xml:space="preserve"> </w:t>
      </w:r>
      <w:r>
        <w:rPr>
          <w:rFonts w:eastAsia="Times New Roman" w:cs="Times New Roman"/>
          <w:iCs/>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rsidR="00C06CDC">
        <w:t xml:space="preserve"> amount: </w:t>
      </w:r>
      <w:r>
        <w:t>________________</w:t>
      </w:r>
    </w:p>
    <w:p w14:paraId="372F8303" w14:textId="21BBF6F1" w:rsidR="00A47F67" w:rsidRPr="00A47F67" w:rsidRDefault="00FE5C84" w:rsidP="008652DF">
      <w:pPr>
        <w:numPr>
          <w:ilvl w:val="0"/>
          <w:numId w:val="42"/>
        </w:numPr>
        <w:spacing w:before="60" w:after="120"/>
        <w:rPr>
          <w:rFonts w:eastAsia="Times New Roman" w:cs="Times New Roman"/>
          <w:iCs/>
          <w:sz w:val="22"/>
          <w:szCs w:val="22"/>
        </w:rPr>
      </w:pPr>
      <w:r w:rsidRPr="0048538B">
        <w:rPr>
          <w:rStyle w:val="Emphasis"/>
          <w:rFonts w:eastAsia="Times New Roman" w:cs="Times New Roman"/>
          <w:i w:val="0"/>
        </w:rPr>
        <w:t>Do copy editors or publishers set a policy for list symbols, or leave it up to the author to decide?</w:t>
      </w:r>
      <w:r w:rsidR="0075621C">
        <w:rPr>
          <w:rStyle w:val="Emphasis"/>
          <w:rFonts w:eastAsia="Times New Roman" w:cs="Times New Roman"/>
          <w:i w:val="0"/>
        </w:rPr>
        <w:br/>
      </w:r>
      <w:r w:rsidR="00C06CDC" w:rsidRPr="00B00246">
        <w:rPr>
          <w:rFonts w:ascii="Arial Unicode MS" w:eastAsia="Arial Unicode MS" w:hAnsi="Arial Unicode MS" w:cs="Arial Unicode MS" w:hint="eastAsia"/>
        </w:rPr>
        <w:t>☐</w:t>
      </w:r>
      <w:r w:rsidR="00C06CDC">
        <w:rPr>
          <w:rFonts w:ascii="Arial Unicode MS" w:eastAsia="Arial Unicode MS" w:hAnsi="Arial Unicode MS" w:cs="Arial Unicode MS"/>
        </w:rPr>
        <w:t xml:space="preserve"> </w:t>
      </w:r>
      <w:r w:rsidR="00C06CDC" w:rsidRPr="00B00246">
        <w:rPr>
          <w:rFonts w:ascii="Arial Unicode MS" w:eastAsia="Arial Unicode MS" w:hAnsi="Arial Unicode MS" w:cs="Arial Unicode MS"/>
        </w:rPr>
        <w:t xml:space="preserve"> </w:t>
      </w:r>
      <w:r w:rsidR="00C06CDC">
        <w:t>No opinion</w:t>
      </w:r>
      <w:r w:rsidR="00C06CDC" w:rsidRPr="005836D0">
        <w:t xml:space="preserve">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w:t>
      </w:r>
      <w:r w:rsidR="006C2970">
        <w:t>_______</w:t>
      </w:r>
      <w:r w:rsidR="00A47F67">
        <w:t>____</w:t>
      </w:r>
    </w:p>
    <w:p w14:paraId="706119B4" w14:textId="2743AFAE" w:rsidR="0038767F" w:rsidRPr="00A47F67" w:rsidRDefault="003755F4" w:rsidP="008652DF">
      <w:pPr>
        <w:numPr>
          <w:ilvl w:val="0"/>
          <w:numId w:val="42"/>
        </w:numPr>
        <w:spacing w:before="60" w:after="120"/>
        <w:rPr>
          <w:rFonts w:eastAsia="Times New Roman" w:cs="Times New Roman"/>
          <w:iCs/>
          <w:sz w:val="22"/>
          <w:szCs w:val="22"/>
        </w:rPr>
      </w:pPr>
      <w:r w:rsidRPr="00A47F67">
        <w:rPr>
          <w:rStyle w:val="Emphasis"/>
          <w:rFonts w:eastAsia="Times New Roman" w:cs="Times New Roman"/>
          <w:i w:val="0"/>
          <w:sz w:val="22"/>
          <w:szCs w:val="22"/>
        </w:rPr>
        <w:t>Of historic interest:</w:t>
      </w:r>
      <w:r w:rsidR="00FE5C84" w:rsidRPr="00A47F67">
        <w:rPr>
          <w:rStyle w:val="Emphasis"/>
          <w:rFonts w:eastAsia="Times New Roman" w:cs="Times New Roman"/>
          <w:i w:val="0"/>
          <w:sz w:val="22"/>
          <w:szCs w:val="22"/>
        </w:rPr>
        <w:t xml:space="preserve"> when are bullet lists first found in Ethiopic writing and in what form?</w:t>
      </w:r>
      <w:r w:rsidR="0038767F" w:rsidRPr="00A47F67">
        <w:rPr>
          <w:rFonts w:eastAsia="Times New Roman" w:cs="Times New Roman"/>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w:t>
      </w:r>
      <w:r w:rsidR="00C06CDC">
        <w:t>No opinion</w:t>
      </w:r>
      <w:r w:rsidR="0038767F" w:rsidRPr="005836D0">
        <w:t xml:space="preserve">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42FD4176"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______</w:t>
      </w:r>
      <w:r w:rsidR="006C2970">
        <w:t>_____</w:t>
      </w:r>
      <w:r>
        <w:t>___</w:t>
      </w:r>
    </w:p>
    <w:p w14:paraId="1792A8C4" w14:textId="11498400" w:rsidR="004E0986" w:rsidRDefault="004E0986">
      <w:pPr>
        <w:rPr>
          <w:rFonts w:eastAsia="Times New Roman" w:cs="Times New Roman"/>
          <w:sz w:val="22"/>
          <w:szCs w:val="22"/>
        </w:rPr>
      </w:pPr>
      <w:r>
        <w:rPr>
          <w:rFonts w:eastAsia="Times New Roman" w:cs="Times New Roman"/>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6C3F13D" w:rsidR="00FE5C84" w:rsidRPr="00A35A09" w:rsidRDefault="00FE5C84" w:rsidP="00FE5C84">
      <w:pPr>
        <w:pStyle w:val="NormalWeb"/>
        <w:spacing w:before="240" w:beforeAutospacing="0" w:after="240" w:afterAutospacing="0"/>
        <w:rPr>
          <w:rFonts w:asciiTheme="minorHAnsi" w:hAnsiTheme="minorHAnsi"/>
          <w:sz w:val="24"/>
          <w:szCs w:val="24"/>
        </w:rPr>
      </w:pPr>
      <w:r w:rsidRPr="00A35A09">
        <w:rPr>
          <w:rFonts w:asciiTheme="minorHAnsi" w:hAnsiTheme="minorHAnsi"/>
          <w:sz w:val="24"/>
          <w:szCs w:val="24"/>
        </w:rPr>
        <w:t>In Ethiopic ordered lists a number of symbols are used for the list marker (</w:t>
      </w:r>
      <w:r w:rsidR="00A35A09" w:rsidRPr="00A35A09">
        <w:rPr>
          <w:rFonts w:asciiTheme="minorHAnsi" w:hAnsiTheme="minorHAnsi"/>
          <w:sz w:val="24"/>
          <w:szCs w:val="24"/>
        </w:rPr>
        <w:t>or “</w:t>
      </w:r>
      <w:r w:rsidRPr="00A35A09">
        <w:rPr>
          <w:rFonts w:asciiTheme="minorHAnsi" w:hAnsiTheme="minorHAnsi"/>
          <w:sz w:val="24"/>
          <w:szCs w:val="24"/>
        </w:rPr>
        <w:t>suffix</w:t>
      </w:r>
      <w:r w:rsidR="00A35A09" w:rsidRPr="00A35A09">
        <w:rPr>
          <w:rFonts w:asciiTheme="minorHAnsi" w:hAnsiTheme="minorHAnsi"/>
          <w:sz w:val="24"/>
          <w:szCs w:val="24"/>
        </w:rPr>
        <w:t>”</w:t>
      </w:r>
      <w:r w:rsidRPr="00A35A09">
        <w:rPr>
          <w:rFonts w:asciiTheme="minorHAnsi" w:hAnsiTheme="minorHAnsi"/>
          <w:sz w:val="24"/>
          <w:szCs w:val="24"/>
        </w:rPr>
        <w:t>). For example</w:t>
      </w:r>
      <w:r w:rsidR="00A35A09" w:rsidRPr="00A35A09">
        <w:rPr>
          <w:rFonts w:asciiTheme="minorHAnsi" w:hAnsiTheme="minorHAnsi"/>
          <w:sz w:val="24"/>
          <w:szCs w:val="24"/>
        </w:rPr>
        <w:t xml:space="preserve"> “</w:t>
      </w:r>
      <w:r w:rsidR="003755F4" w:rsidRPr="00A35A09">
        <w:rPr>
          <w:rFonts w:ascii="Abyssinica SIL" w:hAnsi="Abyssinica SIL" w:cs="Abyssinica SIL"/>
          <w:sz w:val="24"/>
          <w:szCs w:val="24"/>
        </w:rPr>
        <w:t>/</w:t>
      </w:r>
      <w:r w:rsidR="00A35A09" w:rsidRPr="00A35A09">
        <w:rPr>
          <w:rFonts w:asciiTheme="minorHAnsi" w:hAnsiTheme="minorHAnsi"/>
          <w:sz w:val="24"/>
          <w:szCs w:val="24"/>
        </w:rPr>
        <w:t>”</w:t>
      </w:r>
      <w:r w:rsidR="003755F4" w:rsidRPr="00A35A09">
        <w:rPr>
          <w:rFonts w:asciiTheme="minorHAnsi" w:hAnsiTheme="minorHAnsi"/>
          <w:sz w:val="24"/>
          <w:szCs w:val="24"/>
        </w:rPr>
        <w:t xml:space="preserve"> ,</w:t>
      </w:r>
      <w:r w:rsidR="00A35A09" w:rsidRPr="00A35A09">
        <w:rPr>
          <w:rFonts w:asciiTheme="minorHAnsi" w:hAnsiTheme="minorHAnsi"/>
          <w:sz w:val="24"/>
          <w:szCs w:val="24"/>
        </w:rPr>
        <w:t xml:space="preserve"> “</w:t>
      </w:r>
      <w:r w:rsidRPr="00A35A09">
        <w:rPr>
          <w:rFonts w:ascii="Abyssinica SIL" w:hAnsi="Abyssinica SIL" w:cs="Abyssinica SIL"/>
          <w:sz w:val="24"/>
          <w:szCs w:val="24"/>
        </w:rPr>
        <w:t>፦</w:t>
      </w:r>
      <w:r w:rsidR="00A35A09" w:rsidRPr="00A35A09">
        <w:rPr>
          <w:rFonts w:asciiTheme="minorHAnsi" w:hAnsiTheme="minorHAnsi"/>
          <w:sz w:val="24"/>
          <w:szCs w:val="24"/>
        </w:rPr>
        <w:t>” , “</w:t>
      </w:r>
      <w:r w:rsidRPr="00A35A09">
        <w:rPr>
          <w:rFonts w:ascii="Abyssinica SIL" w:hAnsi="Abyssinica SIL" w:cs="Abyssinica SIL"/>
          <w:sz w:val="24"/>
          <w:szCs w:val="24"/>
        </w:rPr>
        <w:t>.</w:t>
      </w:r>
      <w:r w:rsidR="00A35A09" w:rsidRPr="00A35A09">
        <w:rPr>
          <w:rFonts w:asciiTheme="minorHAnsi" w:hAnsiTheme="minorHAnsi"/>
          <w:sz w:val="24"/>
          <w:szCs w:val="24"/>
        </w:rPr>
        <w:t>” , “)” and even “</w:t>
      </w:r>
      <w:r w:rsidRPr="00A35A09">
        <w:rPr>
          <w:rFonts w:ascii="Abyssinica SIL" w:hAnsi="Abyssinica SIL" w:cs="Abyssinica SIL"/>
          <w:sz w:val="24"/>
          <w:szCs w:val="24"/>
        </w:rPr>
        <w:t>፡</w:t>
      </w:r>
      <w:r w:rsidR="00A35A09" w:rsidRPr="00A35A09">
        <w:rPr>
          <w:rFonts w:asciiTheme="minorHAnsi" w:hAnsiTheme="minorHAnsi"/>
          <w:sz w:val="24"/>
          <w:szCs w:val="24"/>
        </w:rPr>
        <w:t>”.</w:t>
      </w:r>
    </w:p>
    <w:p w14:paraId="36B77302" w14:textId="77777777" w:rsidR="00A35A09" w:rsidRDefault="00A35A09" w:rsidP="00FE5C84">
      <w:pPr>
        <w:pStyle w:val="NormalWeb"/>
        <w:spacing w:before="240" w:beforeAutospacing="0" w:after="240" w:afterAutospacing="0"/>
        <w:rPr>
          <w:rFonts w:asciiTheme="minorHAnsi" w:hAnsiTheme="minorHAnsi"/>
          <w:sz w:val="22"/>
          <w:szCs w:val="22"/>
        </w:rPr>
      </w:pP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4070F563" w14:textId="4E73717C" w:rsidR="00A35A09" w:rsidRPr="00A35A09" w:rsidRDefault="005F061D" w:rsidP="00A35A09">
      <w:pPr>
        <w:pStyle w:val="ListParagraph"/>
        <w:numPr>
          <w:ilvl w:val="0"/>
          <w:numId w:val="52"/>
        </w:numPr>
        <w:spacing w:before="60" w:after="120"/>
        <w:rPr>
          <w:rFonts w:eastAsia="Times New Roman" w:cs="Times New Roman"/>
          <w:iCs/>
          <w:sz w:val="24"/>
          <w:szCs w:val="24"/>
        </w:rPr>
      </w:pPr>
      <w:r>
        <w:rPr>
          <w:rFonts w:eastAsia="Times New Roman" w:cs="Times New Roman"/>
          <w:iCs/>
          <w:sz w:val="24"/>
          <w:szCs w:val="24"/>
        </w:rPr>
        <w:t>What is</w:t>
      </w:r>
      <w:r w:rsidR="00FE5C84" w:rsidRPr="00A35A09">
        <w:rPr>
          <w:rFonts w:eastAsia="Times New Roman" w:cs="Times New Roman"/>
          <w:iCs/>
          <w:sz w:val="24"/>
          <w:szCs w:val="24"/>
        </w:rPr>
        <w:t xml:space="preserve"> the </w:t>
      </w:r>
      <w:r>
        <w:rPr>
          <w:rFonts w:eastAsia="Times New Roman" w:cs="Times New Roman"/>
          <w:iCs/>
          <w:sz w:val="24"/>
          <w:szCs w:val="24"/>
        </w:rPr>
        <w:t>best default marker symbol</w:t>
      </w:r>
      <w:r w:rsidR="00A35A09" w:rsidRPr="00A35A09">
        <w:rPr>
          <w:rFonts w:eastAsia="Times New Roman" w:cs="Times New Roman"/>
          <w:iCs/>
          <w:sz w:val="24"/>
          <w:szCs w:val="24"/>
        </w:rPr>
        <w:t>?</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rFonts w:ascii="Abyssinica SIL" w:eastAsia="Arial Unicode MS" w:hAnsi="Abyssinica SIL" w:cs="Abyssinica SIL"/>
          <w:sz w:val="24"/>
          <w:szCs w:val="24"/>
        </w:rPr>
        <w:t>፦</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w:t>
      </w:r>
      <w:r w:rsidR="00A35A09" w:rsidRPr="00A35A09">
        <w:rPr>
          <w:sz w:val="24"/>
          <w:szCs w:val="24"/>
        </w:rPr>
        <w:t xml:space="preserve"> </w:t>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rFonts w:ascii="Abyssinica SIL" w:hAnsi="Abyssinica SIL" w:cs="Abyssinica SIL"/>
          <w:sz w:val="24"/>
          <w:szCs w:val="24"/>
        </w:rPr>
        <w:t>፡</w:t>
      </w:r>
      <w:r w:rsidR="00A35A09" w:rsidRPr="00A35A09">
        <w:rPr>
          <w:sz w:val="24"/>
          <w:szCs w:val="24"/>
        </w:rPr>
        <w:t xml:space="preserve">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A35A09" w:rsidRPr="00A35A09">
        <w:rPr>
          <w:sz w:val="24"/>
          <w:szCs w:val="24"/>
        </w:rPr>
        <w:t xml:space="preserve"> Software default</w:t>
      </w:r>
      <w:r w:rsidR="00A35A09" w:rsidRPr="00A35A09">
        <w:rPr>
          <w:sz w:val="24"/>
          <w:szCs w:val="24"/>
        </w:rPr>
        <w:br/>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Other (Please Explain):</w:t>
      </w:r>
      <w:r w:rsidR="00A35A09" w:rsidRPr="00A35A09">
        <w:rPr>
          <w:sz w:val="24"/>
          <w:szCs w:val="24"/>
        </w:rPr>
        <w:t xml:space="preserve"> ___________________________</w:t>
      </w:r>
      <w:r w:rsidR="00A35A09">
        <w:rPr>
          <w:sz w:val="24"/>
          <w:szCs w:val="24"/>
        </w:rPr>
        <w:t>______</w:t>
      </w:r>
      <w:r w:rsidR="00A35A09" w:rsidRPr="00A35A09">
        <w:rPr>
          <w:sz w:val="24"/>
          <w:szCs w:val="24"/>
        </w:rPr>
        <w:t>_________________________________</w:t>
      </w:r>
      <w:r w:rsidR="003755F4" w:rsidRPr="00A35A09">
        <w:rPr>
          <w:sz w:val="24"/>
          <w:szCs w:val="24"/>
        </w:rPr>
        <w:br/>
      </w:r>
      <w:r w:rsidR="00A35A09" w:rsidRPr="00A35A09">
        <w:rPr>
          <w:sz w:val="24"/>
          <w:szCs w:val="24"/>
        </w:rPr>
        <w:t>_________________________________________________________________________________________________</w:t>
      </w:r>
    </w:p>
    <w:p w14:paraId="076237C1" w14:textId="4882A8DC" w:rsidR="0075621C"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How much, if any, white space follows the suffix?</w:t>
      </w:r>
    </w:p>
    <w:p w14:paraId="4D9B26A3" w14:textId="786CD4EE" w:rsidR="00A35A09" w:rsidRPr="00A35A09" w:rsidRDefault="00A35A09" w:rsidP="00A35A09">
      <w:pPr>
        <w:pStyle w:val="ListParagraph"/>
        <w:spacing w:before="60" w:after="120"/>
        <w:ind w:left="360"/>
        <w:rPr>
          <w:rFonts w:eastAsia="Times New Roman" w:cs="Times New Roman"/>
          <w:iCs/>
          <w:sz w:val="24"/>
          <w:szCs w:val="24"/>
        </w:rPr>
      </w:pP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 xml:space="preserve">  Same as with western lists    </w:t>
      </w:r>
      <w:r w:rsidR="0075621C" w:rsidRPr="00A35A09">
        <w:rPr>
          <w:rFonts w:ascii="Arial Unicode MS" w:eastAsia="Arial Unicode MS" w:hAnsi="Arial Unicode MS" w:cs="Arial Unicode MS" w:hint="eastAsia"/>
          <w:sz w:val="24"/>
          <w:szCs w:val="24"/>
        </w:rPr>
        <w:t>☐</w:t>
      </w:r>
      <w:r w:rsidR="0075621C" w:rsidRPr="00A35A09">
        <w:rPr>
          <w:rFonts w:ascii="Arial Unicode MS" w:eastAsia="Arial Unicode MS" w:hAnsi="Arial Unicode MS" w:cs="Arial Unicode MS"/>
          <w:sz w:val="24"/>
          <w:szCs w:val="24"/>
        </w:rPr>
        <w:t xml:space="preserve"> </w:t>
      </w:r>
      <w:r w:rsidR="0075621C" w:rsidRPr="00A35A09">
        <w:rPr>
          <w:sz w:val="24"/>
          <w:szCs w:val="24"/>
        </w:rPr>
        <w:t>Other Policy (Please Explain):</w:t>
      </w:r>
      <w:r w:rsidR="0075621C" w:rsidRPr="00A35A09">
        <w:rPr>
          <w:sz w:val="24"/>
          <w:szCs w:val="24"/>
        </w:rPr>
        <w:br/>
      </w:r>
      <w:r w:rsidRPr="00A35A09">
        <w:rPr>
          <w:sz w:val="24"/>
          <w:szCs w:val="24"/>
        </w:rPr>
        <w:t>_________________________________________________________________________________________________</w:t>
      </w:r>
    </w:p>
    <w:p w14:paraId="28BF8CCA" w14:textId="3311D89E" w:rsidR="00A35A09" w:rsidRPr="00A35A09" w:rsidRDefault="00FE5C8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 xml:space="preserve">Do copy editors or publishers set a policy for list </w:t>
      </w:r>
      <w:r w:rsidR="00942412" w:rsidRPr="00A35A09">
        <w:rPr>
          <w:rFonts w:eastAsia="Times New Roman" w:cs="Times New Roman"/>
          <w:iCs/>
          <w:sz w:val="24"/>
          <w:szCs w:val="24"/>
        </w:rPr>
        <w:t>counter suffix</w:t>
      </w:r>
      <w:r w:rsidRPr="00A35A09">
        <w:rPr>
          <w:rFonts w:eastAsia="Times New Roman" w:cs="Times New Roman"/>
          <w:iCs/>
          <w:sz w:val="24"/>
          <w:szCs w:val="24"/>
        </w:rPr>
        <w:t>, or leave it up to the author to decide?</w:t>
      </w:r>
      <w:r w:rsidR="003755F4" w:rsidRPr="00A35A09">
        <w:rPr>
          <w:rFonts w:eastAsia="Times New Roman" w:cs="Times New Roman"/>
          <w:iCs/>
          <w:sz w:val="24"/>
          <w:szCs w:val="24"/>
        </w:rPr>
        <w:br/>
      </w:r>
      <w:r w:rsidR="00A35A09" w:rsidRPr="00A35A09">
        <w:rPr>
          <w:rFonts w:ascii="Arial Unicode MS" w:eastAsia="Arial Unicode MS" w:hAnsi="Arial Unicode MS" w:cs="Arial Unicode MS" w:hint="eastAsia"/>
          <w:sz w:val="24"/>
          <w:szCs w:val="24"/>
        </w:rPr>
        <w:t>☐</w:t>
      </w:r>
      <w:r w:rsidR="00A35A09" w:rsidRPr="00A35A09">
        <w:rPr>
          <w:rFonts w:ascii="Arial Unicode MS" w:eastAsia="Arial Unicode MS" w:hAnsi="Arial Unicode MS" w:cs="Arial Unicode MS"/>
          <w:sz w:val="24"/>
          <w:szCs w:val="24"/>
        </w:rPr>
        <w:t xml:space="preserve"> </w:t>
      </w:r>
      <w:r w:rsidR="00A35A09" w:rsidRPr="00A35A09">
        <w:rPr>
          <w:sz w:val="24"/>
          <w:szCs w:val="24"/>
        </w:rPr>
        <w:t xml:space="preserve"> No opinion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  No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 xml:space="preserve">Yes   </w:t>
      </w:r>
      <w:r w:rsidR="003755F4" w:rsidRPr="00A35A09">
        <w:rPr>
          <w:rFonts w:ascii="Arial Unicode MS" w:eastAsia="Arial Unicode MS" w:hAnsi="Arial Unicode MS" w:cs="Arial Unicode MS" w:hint="eastAsia"/>
          <w:sz w:val="24"/>
          <w:szCs w:val="24"/>
        </w:rPr>
        <w:t>☐</w:t>
      </w:r>
      <w:r w:rsidR="003755F4" w:rsidRPr="00A35A09">
        <w:rPr>
          <w:rFonts w:ascii="Arial Unicode MS" w:eastAsia="Arial Unicode MS" w:hAnsi="Arial Unicode MS" w:cs="Arial Unicode MS"/>
          <w:sz w:val="24"/>
          <w:szCs w:val="24"/>
        </w:rPr>
        <w:t xml:space="preserve"> </w:t>
      </w:r>
      <w:r w:rsidR="003755F4" w:rsidRPr="00A35A09">
        <w:rPr>
          <w:sz w:val="24"/>
          <w:szCs w:val="24"/>
        </w:rPr>
        <w:t>Other Policy (Please Explain):</w:t>
      </w:r>
      <w:r w:rsidR="003755F4" w:rsidRPr="00A35A09">
        <w:rPr>
          <w:sz w:val="24"/>
          <w:szCs w:val="24"/>
        </w:rPr>
        <w:br/>
      </w:r>
      <w:r w:rsidR="00A35A09" w:rsidRPr="00A35A09">
        <w:rPr>
          <w:sz w:val="24"/>
          <w:szCs w:val="24"/>
        </w:rPr>
        <w:t>_________________________________________________________________________________________________</w:t>
      </w:r>
    </w:p>
    <w:p w14:paraId="5F777E3B" w14:textId="1866545F" w:rsidR="0038767F" w:rsidRPr="00A35A09" w:rsidRDefault="003755F4" w:rsidP="00A35A09">
      <w:pPr>
        <w:pStyle w:val="ListParagraph"/>
        <w:numPr>
          <w:ilvl w:val="0"/>
          <w:numId w:val="52"/>
        </w:numPr>
        <w:spacing w:before="60" w:after="120"/>
        <w:rPr>
          <w:rFonts w:eastAsia="Times New Roman" w:cs="Times New Roman"/>
          <w:iCs/>
          <w:sz w:val="24"/>
          <w:szCs w:val="24"/>
        </w:rPr>
      </w:pPr>
      <w:r w:rsidRPr="00A35A09">
        <w:rPr>
          <w:rFonts w:eastAsia="Times New Roman" w:cs="Times New Roman"/>
          <w:iCs/>
          <w:sz w:val="24"/>
          <w:szCs w:val="24"/>
        </w:rPr>
        <w:t>Of historic interest:</w:t>
      </w:r>
      <w:r w:rsidR="0038767F" w:rsidRPr="00A35A09">
        <w:rPr>
          <w:rFonts w:eastAsia="Times New Roman" w:cs="Times New Roman"/>
          <w:iCs/>
          <w:sz w:val="24"/>
          <w:szCs w:val="24"/>
        </w:rPr>
        <w:t xml:space="preserve"> when are </w:t>
      </w:r>
      <w:r w:rsidRPr="00A35A09">
        <w:rPr>
          <w:rFonts w:eastAsia="Times New Roman" w:cs="Times New Roman"/>
          <w:iCs/>
          <w:sz w:val="24"/>
          <w:szCs w:val="24"/>
        </w:rPr>
        <w:t>ordered lists</w:t>
      </w:r>
      <w:r w:rsidR="0038767F" w:rsidRPr="00A35A09">
        <w:rPr>
          <w:rFonts w:eastAsia="Times New Roman" w:cs="Times New Roman"/>
          <w:iCs/>
          <w:sz w:val="24"/>
          <w:szCs w:val="24"/>
        </w:rPr>
        <w:t xml:space="preserve"> first found in Ethiopic writing and in what form?</w:t>
      </w:r>
      <w:r w:rsidR="0038767F" w:rsidRPr="00A35A09">
        <w:rPr>
          <w:rFonts w:eastAsia="Times New Roman" w:cs="Times New Roman"/>
          <w:iCs/>
          <w:sz w:val="24"/>
          <w:szCs w:val="24"/>
        </w:rPr>
        <w:br/>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38767F" w:rsidRPr="00A35A09">
        <w:rPr>
          <w:sz w:val="24"/>
          <w:szCs w:val="24"/>
        </w:rPr>
        <w:t xml:space="preserve"> </w:t>
      </w:r>
      <w:r w:rsidR="00C06CDC" w:rsidRPr="00A35A09">
        <w:rPr>
          <w:sz w:val="24"/>
          <w:szCs w:val="24"/>
        </w:rPr>
        <w:t>No opinion</w:t>
      </w:r>
      <w:r w:rsidR="0038767F" w:rsidRPr="00A35A09">
        <w:rPr>
          <w:sz w:val="24"/>
          <w:szCs w:val="24"/>
        </w:rPr>
        <w:t xml:space="preserve">    </w:t>
      </w:r>
      <w:r w:rsidR="0038767F" w:rsidRPr="00A35A09">
        <w:rPr>
          <w:rFonts w:ascii="Arial Unicode MS" w:eastAsia="Arial Unicode MS" w:hAnsi="Arial Unicode MS" w:cs="Arial Unicode MS" w:hint="eastAsia"/>
          <w:sz w:val="24"/>
          <w:szCs w:val="24"/>
        </w:rPr>
        <w:t>☐</w:t>
      </w:r>
      <w:r w:rsidR="0038767F" w:rsidRPr="00A35A09">
        <w:rPr>
          <w:rFonts w:ascii="Arial Unicode MS" w:eastAsia="Arial Unicode MS" w:hAnsi="Arial Unicode MS" w:cs="Arial Unicode MS"/>
          <w:sz w:val="24"/>
          <w:szCs w:val="24"/>
        </w:rPr>
        <w:t xml:space="preserve"> </w:t>
      </w:r>
      <w:r w:rsidR="00A35A09" w:rsidRPr="00A35A09">
        <w:rPr>
          <w:rFonts w:ascii="Arial Unicode MS" w:eastAsia="Arial Unicode MS" w:hAnsi="Arial Unicode MS" w:cs="Arial Unicode MS"/>
          <w:sz w:val="24"/>
          <w:szCs w:val="24"/>
        </w:rPr>
        <w:t xml:space="preserve"> </w:t>
      </w:r>
      <w:r w:rsidR="0038767F" w:rsidRPr="00A35A09">
        <w:rPr>
          <w:sz w:val="24"/>
          <w:szCs w:val="24"/>
        </w:rPr>
        <w:t>In the following publication and year:</w:t>
      </w:r>
    </w:p>
    <w:p w14:paraId="55D9F68C" w14:textId="210FB8DD" w:rsidR="00A35A09" w:rsidRPr="00A35A09" w:rsidRDefault="00A35A09" w:rsidP="00A35A09">
      <w:pPr>
        <w:pStyle w:val="ListParagraph"/>
        <w:spacing w:before="60" w:after="120"/>
        <w:ind w:left="360"/>
        <w:rPr>
          <w:rFonts w:eastAsia="Times New Roman" w:cs="Times New Roman"/>
          <w:iCs/>
          <w:sz w:val="24"/>
          <w:szCs w:val="24"/>
        </w:rPr>
      </w:pPr>
      <w:r w:rsidRPr="00A35A09">
        <w:rPr>
          <w:sz w:val="24"/>
          <w:szCs w:val="24"/>
        </w:rPr>
        <w:t>_________________________________________________________________________________________________</w:t>
      </w:r>
    </w:p>
    <w:p w14:paraId="770394FC" w14:textId="6CF48476" w:rsidR="002479D7" w:rsidRDefault="002479D7">
      <w:pPr>
        <w:rPr>
          <w:rFonts w:eastAsia="Times New Roman" w:cs="Times New Roman"/>
          <w:iCs/>
        </w:rPr>
      </w:pPr>
      <w:r>
        <w:rPr>
          <w:rFonts w:eastAsia="Times New Roman" w:cs="Times New Roman"/>
          <w:iCs/>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27292DD2" w:rsidR="00FE5C84" w:rsidRPr="001D7094" w:rsidRDefault="00FE5C84" w:rsidP="001D7094">
      <w:pPr>
        <w:spacing w:after="240"/>
        <w:jc w:val="both"/>
      </w:pPr>
      <w:r w:rsidRPr="001D7094">
        <w:t>Ethiopic corpus will present lists with two styles of alignment. These are a left side alignment at the list counter, or alignment along the list marker (</w:t>
      </w:r>
      <w:r w:rsidR="005F061D">
        <w:t>“</w:t>
      </w:r>
      <w:r w:rsidRPr="001D7094">
        <w:t>suffix</w:t>
      </w:r>
      <w:r w:rsidR="005F061D">
        <w:t>”</w:t>
      </w:r>
      <w:r w:rsidRPr="001D7094">
        <w:t>).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5EF123C4" w14:textId="1FF1F711" w:rsidR="00753453" w:rsidRDefault="0056685B" w:rsidP="00753453">
      <w:pPr>
        <w:rPr>
          <w:rFonts w:eastAsia="Times New Roman" w:cs="Times New Roman"/>
        </w:rPr>
      </w:pPr>
      <w:r>
        <w:rPr>
          <w:rFonts w:eastAsia="Times New Roman" w:cs="Times New Roman"/>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5">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r w:rsidR="006C2970">
        <w:rPr>
          <w:rFonts w:eastAsia="Times New Roman" w:cs="Times New Roman"/>
        </w:rPr>
        <w:t xml:space="preserve">   </w:t>
      </w:r>
      <w:r w:rsidR="00753453">
        <w:rPr>
          <w:rFonts w:eastAsia="Times New Roman" w:cs="Times New Roman"/>
          <w:noProof/>
        </w:rPr>
        <w:drawing>
          <wp:inline distT="0" distB="0" distL="0" distR="0" wp14:anchorId="63F602D9" wp14:editId="3E44DE4C">
            <wp:extent cx="2745359" cy="2933700"/>
            <wp:effectExtent l="19050" t="19050" r="1714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6">
                      <a:extLst>
                        <a:ext uri="{28A0092B-C50C-407E-A947-70E740481C1C}">
                          <a14:useLocalDpi xmlns:a14="http://schemas.microsoft.com/office/drawing/2010/main" val="0"/>
                        </a:ext>
                      </a:extLst>
                    </a:blip>
                    <a:stretch>
                      <a:fillRect/>
                    </a:stretch>
                  </pic:blipFill>
                  <pic:spPr>
                    <a:xfrm>
                      <a:off x="0" y="0"/>
                      <a:ext cx="2745359" cy="2933700"/>
                    </a:xfrm>
                    <a:prstGeom prst="rect">
                      <a:avLst/>
                    </a:prstGeom>
                    <a:ln w="6350">
                      <a:solidFill>
                        <a:schemeClr val="tx1"/>
                      </a:solid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2"/>
        <w:gridCol w:w="4621"/>
      </w:tblGrid>
      <w:tr w:rsidR="00FB1C76" w14:paraId="7585FDA6" w14:textId="77777777" w:rsidTr="00FB1C76">
        <w:tc>
          <w:tcPr>
            <w:tcW w:w="4788" w:type="dxa"/>
          </w:tcPr>
          <w:p w14:paraId="6C0DD533" w14:textId="0562C906" w:rsidR="00FB1C76" w:rsidRDefault="00FB1C76" w:rsidP="00FB1C76">
            <w:pPr>
              <w:rPr>
                <w:rFonts w:eastAsia="Times New Roman" w:cs="Times New Roman"/>
              </w:rPr>
            </w:pPr>
            <w:r>
              <w:rPr>
                <w:rStyle w:val="fig-title"/>
                <w:rFonts w:eastAsia="Times New Roman" w:cs="Times New Roman"/>
                <w:b/>
              </w:rPr>
              <w:t xml:space="preserve"> </w:t>
            </w:r>
            <w:r w:rsidRPr="00FB1C76">
              <w:rPr>
                <w:rStyle w:val="fig-title"/>
                <w:rFonts w:eastAsia="Times New Roman" w:cs="Times New Roman"/>
                <w:b/>
              </w:rPr>
              <w:t>A:</w:t>
            </w:r>
            <w:r>
              <w:rPr>
                <w:rStyle w:val="fig-title"/>
                <w:rFonts w:eastAsia="Times New Roman" w:cs="Times New Roman"/>
              </w:rPr>
              <w:t xml:space="preserve"> Alphabetical list aligned justified on </w:t>
            </w:r>
            <w:r>
              <w:rPr>
                <w:rStyle w:val="fig-title"/>
                <w:rFonts w:eastAsia="Times New Roman" w:cs="Times New Roman"/>
              </w:rPr>
              <w:br/>
              <w:t xml:space="preserve">      counter left.</w:t>
            </w:r>
          </w:p>
        </w:tc>
        <w:tc>
          <w:tcPr>
            <w:tcW w:w="4788" w:type="dxa"/>
          </w:tcPr>
          <w:p w14:paraId="54074D44" w14:textId="372C16A6" w:rsidR="00FB1C76" w:rsidRPr="006161BA" w:rsidRDefault="00FB1C76" w:rsidP="00FB1C76">
            <w:pPr>
              <w:rPr>
                <w:rStyle w:val="fig-title"/>
                <w:rFonts w:eastAsia="Times New Roman" w:cs="Times New Roman"/>
              </w:rPr>
            </w:pPr>
            <w:r>
              <w:rPr>
                <w:rStyle w:val="fig-title"/>
                <w:rFonts w:eastAsia="Times New Roman" w:cs="Times New Roman"/>
              </w:rPr>
              <w:t xml:space="preserve">  </w:t>
            </w:r>
            <w:r w:rsidRPr="00FB1C76">
              <w:rPr>
                <w:rStyle w:val="fig-title"/>
                <w:rFonts w:eastAsia="Times New Roman" w:cs="Times New Roman"/>
                <w:b/>
              </w:rPr>
              <w:t>B:</w:t>
            </w:r>
            <w:r>
              <w:rPr>
                <w:rStyle w:val="fig-title"/>
                <w:rFonts w:eastAsia="Times New Roman" w:cs="Times New Roman"/>
              </w:rPr>
              <w:t xml:space="preserve">  </w:t>
            </w:r>
            <w:r w:rsidRPr="006161BA">
              <w:rPr>
                <w:rStyle w:val="fig-title"/>
                <w:rFonts w:eastAsia="Times New Roman" w:cs="Times New Roman"/>
              </w:rPr>
              <w:t>Alphabetical list aligned on marker.</w:t>
            </w:r>
          </w:p>
          <w:p w14:paraId="69B8E715" w14:textId="77777777" w:rsidR="00FB1C76" w:rsidRDefault="00FB1C76" w:rsidP="00FB1C76">
            <w:pPr>
              <w:rPr>
                <w:rFonts w:eastAsia="Times New Roman" w:cs="Times New Roman"/>
              </w:rPr>
            </w:pPr>
          </w:p>
        </w:tc>
      </w:tr>
    </w:tbl>
    <w:p w14:paraId="324B64D8" w14:textId="39C6A746" w:rsidR="004E0986" w:rsidRDefault="004E0986">
      <w:pPr>
        <w:rPr>
          <w:b/>
          <w:u w:val="single"/>
        </w:rPr>
      </w:pPr>
    </w:p>
    <w:p w14:paraId="4BF586D5" w14:textId="77777777" w:rsidR="00FB1C76" w:rsidRDefault="00FB1C76">
      <w:pPr>
        <w:rPr>
          <w:b/>
          <w:u w:val="single"/>
        </w:rPr>
      </w:pPr>
    </w:p>
    <w:p w14:paraId="7E47C9AE" w14:textId="257FC8E9" w:rsidR="004D3908" w:rsidRDefault="004D3908" w:rsidP="004D3908">
      <w:pPr>
        <w:rPr>
          <w:b/>
          <w:u w:val="single"/>
        </w:rPr>
      </w:pPr>
      <w:r w:rsidRPr="00926C69">
        <w:rPr>
          <w:b/>
          <w:u w:val="single"/>
        </w:rPr>
        <w:t>Survey Questions:</w:t>
      </w:r>
    </w:p>
    <w:p w14:paraId="33166C5C" w14:textId="77777777" w:rsidR="004D3908" w:rsidRPr="006A3F86" w:rsidRDefault="004D3908" w:rsidP="00FE5C84">
      <w:pPr>
        <w:rPr>
          <w:rFonts w:eastAsia="Times New Roman" w:cs="Times New Roman"/>
          <w:sz w:val="22"/>
          <w:szCs w:val="22"/>
        </w:rPr>
      </w:pPr>
    </w:p>
    <w:p w14:paraId="18AEE9C1" w14:textId="31E3225B" w:rsidR="00364730" w:rsidRPr="001F06F2" w:rsidRDefault="00364730" w:rsidP="008652DF">
      <w:pPr>
        <w:numPr>
          <w:ilvl w:val="0"/>
          <w:numId w:val="27"/>
        </w:numPr>
        <w:spacing w:before="60" w:after="120"/>
        <w:rPr>
          <w:rFonts w:eastAsia="Times New Roman" w:cs="Times New Roman"/>
          <w:iCs/>
          <w:color w:val="000000" w:themeColor="text1"/>
        </w:rPr>
      </w:pPr>
      <w:r>
        <w:rPr>
          <w:rFonts w:eastAsia="Times New Roman" w:cs="Times New Roman"/>
          <w:iCs/>
          <w:color w:val="000000" w:themeColor="text1"/>
        </w:rPr>
        <w:t xml:space="preserve">Which alignment style is </w:t>
      </w:r>
      <w:r w:rsidR="00403044">
        <w:rPr>
          <w:rFonts w:eastAsia="Times New Roman" w:cs="Times New Roman"/>
          <w:iCs/>
          <w:color w:val="000000" w:themeColor="text1"/>
        </w:rPr>
        <w:t>preferable</w:t>
      </w:r>
      <w:r w:rsidRPr="001F06F2">
        <w:rPr>
          <w:rFonts w:eastAsia="Times New Roman" w:cs="Times New Roman"/>
          <w:iCs/>
          <w:color w:val="000000" w:themeColor="text1"/>
        </w:rPr>
        <w:t>?</w:t>
      </w:r>
      <w:r w:rsidR="00CD4772">
        <w:rPr>
          <w:rFonts w:eastAsia="Times New Roman" w:cs="Times New Roman"/>
          <w:iCs/>
          <w:color w:val="000000" w:themeColor="text1"/>
        </w:rPr>
        <w:br/>
      </w:r>
      <w:r w:rsidR="00CD4772" w:rsidRPr="00A35A09">
        <w:rPr>
          <w:rFonts w:ascii="Arial Unicode MS" w:eastAsia="Arial Unicode MS" w:hAnsi="Arial Unicode MS" w:cs="Arial Unicode MS" w:hint="eastAsia"/>
        </w:rPr>
        <w:t>☐</w:t>
      </w:r>
      <w:r w:rsidR="00CD4772" w:rsidRPr="00A35A09">
        <w:rPr>
          <w:rFonts w:ascii="Arial Unicode MS" w:eastAsia="Arial Unicode MS" w:hAnsi="Arial Unicode MS" w:cs="Arial Unicode MS"/>
        </w:rPr>
        <w:t xml:space="preserve"> </w:t>
      </w:r>
      <w:r w:rsidR="00CD4772" w:rsidRPr="00A35A09">
        <w:t xml:space="preserve"> No opinion</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rsidR="005F061D">
        <w:t xml:space="preserve"> </w:t>
      </w:r>
      <w:r>
        <w:t>Align along left side of letter (</w:t>
      </w:r>
      <w:r w:rsidR="00FB1C76">
        <w:t>Style A</w:t>
      </w:r>
      <w:r>
        <w:t>)</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364730">
        <w:t>Align along the right side of the marker (</w:t>
      </w:r>
      <w:r w:rsidR="00FB1C76">
        <w:t>Style B</w:t>
      </w:r>
      <w:r w:rsidRPr="00364730">
        <w:t>)</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w:t>
      </w:r>
      <w:r w:rsidR="00F34AA1">
        <w:t>___</w:t>
      </w:r>
      <w:r>
        <w:t>_____________</w:t>
      </w:r>
      <w:r w:rsidR="00613DB2">
        <w:t>____</w:t>
      </w:r>
      <w:r>
        <w:br/>
      </w:r>
      <w:r>
        <w:rPr>
          <w:rFonts w:eastAsia="Times New Roman" w:cs="Times New Roman"/>
          <w:iCs/>
          <w:color w:val="000000" w:themeColor="text1"/>
        </w:rPr>
        <w:t>______________________________________________________________________</w:t>
      </w:r>
      <w:r w:rsidR="00A4206C">
        <w:rPr>
          <w:rFonts w:eastAsia="Times New Roman" w:cs="Times New Roman"/>
          <w:iCs/>
          <w:color w:val="000000" w:themeColor="text1"/>
        </w:rPr>
        <w:t>_</w:t>
      </w:r>
      <w:r>
        <w:rPr>
          <w:rFonts w:eastAsia="Times New Roman" w:cs="Times New Roman"/>
          <w:iCs/>
          <w:color w:val="000000" w:themeColor="text1"/>
        </w:rPr>
        <w:t>__</w:t>
      </w:r>
      <w:r w:rsidR="00F34AA1">
        <w:rPr>
          <w:rFonts w:eastAsia="Times New Roman" w:cs="Times New Roman"/>
          <w:iCs/>
          <w:color w:val="000000" w:themeColor="text1"/>
        </w:rPr>
        <w:t>____</w:t>
      </w:r>
      <w:r>
        <w:rPr>
          <w:rFonts w:eastAsia="Times New Roman" w:cs="Times New Roman"/>
          <w:iCs/>
          <w:color w:val="000000" w:themeColor="text1"/>
        </w:rPr>
        <w:t>________________</w:t>
      </w:r>
      <w:r w:rsidR="00613DB2">
        <w:rPr>
          <w:rFonts w:eastAsia="Times New Roman" w:cs="Times New Roman"/>
          <w:iCs/>
          <w:color w:val="000000" w:themeColor="text1"/>
        </w:rPr>
        <w:t>___</w:t>
      </w:r>
      <w:r>
        <w:rPr>
          <w:rFonts w:eastAsia="Times New Roman" w:cs="Times New Roman"/>
          <w:iCs/>
          <w:color w:val="000000" w:themeColor="text1"/>
        </w:rPr>
        <w:t>_</w:t>
      </w:r>
    </w:p>
    <w:p w14:paraId="355F00D0" w14:textId="48BB586A" w:rsidR="00FB1C76" w:rsidRDefault="00FB1C76">
      <w:pPr>
        <w:rPr>
          <w:rFonts w:eastAsia="Times New Roman" w:cs="Times New Roman"/>
          <w:iCs/>
        </w:rPr>
      </w:pPr>
      <w:r>
        <w:rPr>
          <w:rFonts w:eastAsia="Times New Roman" w:cs="Times New Roman"/>
          <w:iCs/>
        </w:rPr>
        <w:br w:type="page"/>
      </w:r>
    </w:p>
    <w:p w14:paraId="697AC7A5" w14:textId="2A2D4C90" w:rsidR="00FE5C84" w:rsidRPr="00FE5C84" w:rsidRDefault="00FE5C84" w:rsidP="00FE5C84">
      <w:pPr>
        <w:pStyle w:val="Heading2"/>
        <w:rPr>
          <w:color w:val="auto"/>
        </w:rPr>
      </w:pPr>
      <w:r w:rsidRPr="00FE5C84">
        <w:rPr>
          <w:color w:val="auto"/>
        </w:rPr>
        <w:lastRenderedPageBreak/>
        <w:t>Inline Lists</w:t>
      </w:r>
    </w:p>
    <w:p w14:paraId="61755E5B" w14:textId="00443E84" w:rsidR="00D412F2" w:rsidRDefault="000E3CFB" w:rsidP="000E3CFB">
      <w:pPr>
        <w:jc w:val="both"/>
        <w:rPr>
          <w:shd w:val="clear" w:color="auto" w:fill="FFFFFF"/>
        </w:rPr>
      </w:pPr>
      <w:proofErr w:type="spellStart"/>
      <w:r>
        <w:rPr>
          <w:shd w:val="clear" w:color="auto" w:fill="FFFFFF"/>
        </w:rPr>
        <w:t>Inlined</w:t>
      </w:r>
      <w:proofErr w:type="spellEnd"/>
      <w:r>
        <w:rPr>
          <w:shd w:val="clear" w:color="auto" w:fill="FFFFFF"/>
        </w:rPr>
        <w:t xml:space="preserve"> enumerated lists are commonly found in Ethiopic documents. Inline lists will follow the same sequences as regular lists. However, the spacing after the counter suffix may be different. Typically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ክረምት፡ለ</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መጸው፡ሐ</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ጸደይ፡መ</w:t>
      </w:r>
      <w:proofErr w:type="spellEnd"/>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ሐጋይ፡በማለት፡ከዓመት፡እስከ፡ዓመት</w:t>
      </w:r>
      <w:proofErr w:type="spellEnd"/>
      <w:r w:rsidRPr="00004AA3">
        <w:rPr>
          <w:rFonts w:ascii="Abyssinica SIL" w:hAnsi="Abyssinica SIL" w:cs="Abyssinica SIL"/>
          <w:sz w:val="23"/>
          <w:szCs w:val="23"/>
        </w:rPr>
        <w:t>፡…</w:t>
      </w:r>
    </w:p>
    <w:p w14:paraId="304FFCE4" w14:textId="0EF8341B" w:rsidR="00D412F2" w:rsidRPr="00004AA3" w:rsidRDefault="00D412F2" w:rsidP="00F34AA1">
      <w:pPr>
        <w:ind w:right="-21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Pr="00950C43">
        <w:rPr>
          <w:rFonts w:ascii="Abyssinica SIL" w:hAnsi="Abyssinica SIL" w:cs="Abyssinica SIL"/>
          <w:spacing w:val="2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07A5862E" w14:textId="417D86F0" w:rsidR="00D412F2" w:rsidRPr="00004AA3" w:rsidRDefault="00D412F2" w:rsidP="00B9395C">
      <w:pPr>
        <w:spacing w:line="276" w:lineRule="auto"/>
        <w:ind w:right="-333"/>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ከአራት፡ከፍላ፡ሀ</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ክረ</w:t>
      </w:r>
      <w:r w:rsidRPr="00004AA3">
        <w:rPr>
          <w:rFonts w:ascii="Abyssinica SIL" w:hAnsi="Abyssinica SIL" w:cs="Abyssinica SIL"/>
          <w:sz w:val="23"/>
          <w:szCs w:val="23"/>
        </w:rPr>
        <w:t>ምት፡ለ</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መጸ</w:t>
      </w:r>
      <w:r w:rsidRPr="00004AA3">
        <w:rPr>
          <w:rFonts w:ascii="Abyssinica SIL" w:hAnsi="Abyssinica SIL" w:cs="Abyssinica SIL"/>
          <w:sz w:val="23"/>
          <w:szCs w:val="23"/>
        </w:rPr>
        <w:t>ው፡ሐ</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ጸደ</w:t>
      </w:r>
      <w:r w:rsidRPr="00004AA3">
        <w:rPr>
          <w:rFonts w:ascii="Abyssinica SIL" w:hAnsi="Abyssinica SIL" w:cs="Abyssinica SIL"/>
          <w:sz w:val="23"/>
          <w:szCs w:val="23"/>
        </w:rPr>
        <w:t>ይ፡መ</w:t>
      </w:r>
      <w:proofErr w:type="spellEnd"/>
      <w:r w:rsidR="00950C43" w:rsidRPr="000D5E1D">
        <w:rPr>
          <w:rFonts w:ascii="Abyssinica SIL" w:hAnsi="Abyssinica SIL" w:cs="Abyssinica SIL"/>
          <w:spacing w:val="40"/>
          <w:sz w:val="23"/>
          <w:szCs w:val="23"/>
        </w:rPr>
        <w:t>/</w:t>
      </w:r>
      <w:proofErr w:type="spellStart"/>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roofErr w:type="spellEnd"/>
      <w:r w:rsidRPr="00004AA3">
        <w:rPr>
          <w:rFonts w:ascii="Abyssinica SIL" w:hAnsi="Abyssinica SIL" w:cs="Abyssinica SIL"/>
          <w:sz w:val="23"/>
          <w:szCs w:val="23"/>
        </w:rPr>
        <w:t>፡…</w:t>
      </w:r>
    </w:p>
    <w:p w14:paraId="7EC0049D" w14:textId="5B862E1A" w:rsidR="00FE5C84" w:rsidRPr="000662C3" w:rsidRDefault="00FE5C84" w:rsidP="000E3CFB">
      <w:pPr>
        <w:jc w:val="center"/>
        <w:rPr>
          <w:rFonts w:eastAsia="Times New Roman" w:cs="Times New Roman"/>
        </w:rPr>
      </w:pPr>
      <w:r w:rsidRPr="000662C3">
        <w:rPr>
          <w:rStyle w:val="fig-title"/>
          <w:rFonts w:eastAsia="Times New Roman" w:cs="Times New Roman"/>
        </w:rPr>
        <w:t>Ethiopic inline lis</w:t>
      </w:r>
      <w:r w:rsidR="005F061D">
        <w:rPr>
          <w:rStyle w:val="fig-title"/>
          <w:rFonts w:eastAsia="Times New Roman" w:cs="Times New Roman"/>
        </w:rPr>
        <w:t xml:space="preserve">t sample using </w:t>
      </w:r>
      <w:proofErr w:type="spellStart"/>
      <w:r w:rsidR="005F061D">
        <w:rPr>
          <w:rStyle w:val="fig-title"/>
          <w:rFonts w:eastAsia="Times New Roman" w:cs="Times New Roman"/>
        </w:rPr>
        <w:t>wordspaces</w:t>
      </w:r>
      <w:proofErr w:type="spellEnd"/>
      <w:r w:rsidR="005F061D">
        <w:rPr>
          <w:rStyle w:val="fig-title"/>
          <w:rFonts w:eastAsia="Times New Roman" w:cs="Times New Roman"/>
        </w:rPr>
        <w:t xml:space="preserve">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13322A73" w14:textId="3D620206" w:rsidR="00D412F2" w:rsidRDefault="00D412F2" w:rsidP="00FE5C84">
      <w:pPr>
        <w:rPr>
          <w:rFonts w:eastAsia="Times New Roman" w:cs="Times New Roman"/>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proofErr w:type="spellStart"/>
      <w:r w:rsidRPr="00004AA3">
        <w:rPr>
          <w:rFonts w:ascii="Abyssinica SIL" w:hAnsi="Abyssinica SIL" w:cs="Abyssinica SIL"/>
          <w:sz w:val="23"/>
          <w:szCs w:val="23"/>
        </w:rPr>
        <w:t>ክረምት</w:t>
      </w:r>
      <w:proofErr w:type="spellEnd"/>
      <w:r w:rsidRPr="00004AA3">
        <w:rPr>
          <w:rFonts w:ascii="Abyssinica SIL" w:hAnsi="Abyssinica SIL" w:cs="Abyssinica SIL"/>
          <w:sz w:val="23"/>
          <w:szCs w:val="23"/>
        </w:rPr>
        <w:t xml:space="preserve"> ለ/</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proofErr w:type="spellStart"/>
      <w:r w:rsidRPr="00004AA3">
        <w:rPr>
          <w:rFonts w:ascii="Abyssinica SIL" w:hAnsi="Abyssinica SIL" w:cs="Abyssinica SIL"/>
          <w:sz w:val="23"/>
          <w:szCs w:val="23"/>
        </w:rPr>
        <w:t>ጸደይ</w:t>
      </w:r>
      <w:proofErr w:type="spellEnd"/>
      <w:r w:rsidRPr="00004AA3">
        <w:rPr>
          <w:rFonts w:ascii="Abyssinica SIL" w:hAnsi="Abyssinica SIL" w:cs="Abyssinica SIL"/>
          <w:sz w:val="23"/>
          <w:szCs w:val="23"/>
        </w:rPr>
        <w:t xml:space="preserve"> መ/</w:t>
      </w:r>
      <w:proofErr w:type="spellStart"/>
      <w:r w:rsidRPr="00004AA3">
        <w:rPr>
          <w:rFonts w:ascii="Abyssinica SIL" w:hAnsi="Abyssinica SIL" w:cs="Abyssinica SIL"/>
          <w:sz w:val="23"/>
          <w:szCs w:val="23"/>
        </w:rPr>
        <w:t>ሐጋ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መጸ</w:t>
      </w:r>
      <w:r w:rsidRPr="00004AA3">
        <w:rPr>
          <w:rFonts w:ascii="Abyssinica SIL" w:hAnsi="Abyssinica SIL" w:cs="Abyssinica SIL"/>
          <w:sz w:val="23"/>
          <w:szCs w:val="23"/>
        </w:rPr>
        <w:t>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Pr="004A43DB">
        <w:rPr>
          <w:rFonts w:ascii="Abyssinica SIL" w:hAnsi="Abyssinica SIL" w:cs="Abyssinica SIL"/>
          <w:spacing w:val="2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w:t>
      </w:r>
      <w:proofErr w:type="spellStart"/>
      <w:r w:rsidRPr="00004AA3">
        <w:rPr>
          <w:rFonts w:ascii="Abyssinica SIL" w:hAnsi="Abyssinica SIL" w:cs="Abyssinica SIL"/>
          <w:sz w:val="23"/>
          <w:szCs w:val="23"/>
        </w:rPr>
        <w:t>በዘመና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አራ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ፍላ</w:t>
      </w:r>
      <w:proofErr w:type="spellEnd"/>
      <w:r w:rsidRPr="00004AA3">
        <w:rPr>
          <w:rFonts w:ascii="Abyssinica SIL" w:hAnsi="Abyssinica SIL" w:cs="Abyssinica SIL"/>
          <w:sz w:val="23"/>
          <w:szCs w:val="23"/>
        </w:rPr>
        <w:t xml:space="preserve"> ሀ</w:t>
      </w:r>
      <w:r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ክረ</w:t>
      </w:r>
      <w:r w:rsidRPr="00004AA3">
        <w:rPr>
          <w:rFonts w:ascii="Abyssinica SIL" w:hAnsi="Abyssinica SIL" w:cs="Abyssinica SIL"/>
          <w:sz w:val="23"/>
          <w:szCs w:val="23"/>
        </w:rPr>
        <w:t>ምት</w:t>
      </w:r>
      <w:proofErr w:type="spellEnd"/>
      <w:r w:rsidRPr="00004AA3">
        <w:rPr>
          <w:rFonts w:ascii="Abyssinica SIL" w:hAnsi="Abyssinica SIL" w:cs="Abyssinica SIL"/>
          <w:sz w:val="23"/>
          <w:szCs w:val="23"/>
        </w:rPr>
        <w:t xml:space="preserve"> ለ</w:t>
      </w:r>
      <w:r w:rsidR="004A43DB" w:rsidRPr="002B3741">
        <w:rPr>
          <w:rFonts w:ascii="Abyssinica SIL" w:hAnsi="Abyssinica SIL" w:cs="Abyssinica SIL"/>
          <w:spacing w:val="40"/>
          <w:sz w:val="23"/>
          <w:szCs w:val="23"/>
        </w:rPr>
        <w:t>/</w:t>
      </w:r>
      <w:proofErr w:type="spellStart"/>
      <w:r w:rsidRPr="00004AA3">
        <w:rPr>
          <w:rFonts w:ascii="Abyssinica SIL" w:hAnsi="Abyssinica SIL" w:cs="Abyssinica SIL"/>
          <w:sz w:val="23"/>
          <w:szCs w:val="23"/>
        </w:rPr>
        <w:t>መጸው</w:t>
      </w:r>
      <w:proofErr w:type="spellEnd"/>
      <w:r w:rsidRPr="00004AA3">
        <w:rPr>
          <w:rFonts w:ascii="Abyssinica SIL" w:hAnsi="Abyssinica SIL" w:cs="Abyssinica SIL"/>
          <w:sz w:val="23"/>
          <w:szCs w:val="23"/>
        </w:rPr>
        <w:t xml:space="preserve"> ሐ</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ጸደ</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መ</w:t>
      </w:r>
      <w:r w:rsidR="004A43DB" w:rsidRPr="004A43DB">
        <w:rPr>
          <w:rFonts w:ascii="Abyssinica SIL" w:hAnsi="Abyssinica SIL" w:cs="Abyssinica SIL"/>
          <w:spacing w:val="40"/>
          <w:sz w:val="23"/>
          <w:szCs w:val="23"/>
        </w:rPr>
        <w:t>/</w:t>
      </w:r>
      <w:proofErr w:type="spellStart"/>
      <w:r w:rsidRPr="00B62840">
        <w:rPr>
          <w:rFonts w:ascii="Abyssinica SIL" w:hAnsi="Abyssinica SIL" w:cs="Abyssinica SIL"/>
          <w:sz w:val="23"/>
          <w:szCs w:val="23"/>
        </w:rPr>
        <w:t>ሐጋ</w:t>
      </w:r>
      <w:r w:rsidRPr="00004AA3">
        <w:rPr>
          <w:rFonts w:ascii="Abyssinica SIL" w:hAnsi="Abyssinica SIL" w:cs="Abyssinica SIL"/>
          <w:sz w:val="23"/>
          <w:szCs w:val="23"/>
        </w:rPr>
        <w:t>ይ</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በማለ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ከዓመት</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እስከ</w:t>
      </w:r>
      <w:proofErr w:type="spellEnd"/>
      <w:r w:rsidRPr="00004AA3">
        <w:rPr>
          <w:rFonts w:ascii="Abyssinica SIL" w:hAnsi="Abyssinica SIL" w:cs="Abyssinica SIL"/>
          <w:sz w:val="23"/>
          <w:szCs w:val="23"/>
        </w:rPr>
        <w:t xml:space="preserve"> </w:t>
      </w:r>
      <w:proofErr w:type="spellStart"/>
      <w:r w:rsidRPr="00004AA3">
        <w:rPr>
          <w:rFonts w:ascii="Abyssinica SIL" w:hAnsi="Abyssinica SIL" w:cs="Abyssinica SIL"/>
          <w:sz w:val="23"/>
          <w:szCs w:val="23"/>
        </w:rPr>
        <w:t>ዓመት</w:t>
      </w:r>
      <w:proofErr w:type="spellEnd"/>
      <w:r w:rsidRPr="00004AA3">
        <w:rPr>
          <w:rFonts w:ascii="Abyssinica SIL" w:hAnsi="Abyssinica SIL" w:cs="Abyssinica SIL"/>
          <w:sz w:val="23"/>
          <w:szCs w:val="23"/>
        </w:rPr>
        <w:t>…</w:t>
      </w:r>
    </w:p>
    <w:p w14:paraId="277DEEF3" w14:textId="0361EC3B" w:rsidR="00FE5C84" w:rsidRPr="000662C3" w:rsidRDefault="00FE5C84" w:rsidP="000E3CFB">
      <w:pPr>
        <w:jc w:val="center"/>
        <w:rPr>
          <w:rStyle w:val="fig-title"/>
          <w:rFonts w:eastAsia="Times New Roman" w:cs="Times New Roman"/>
        </w:rPr>
      </w:pPr>
      <w:r w:rsidRPr="000662C3">
        <w:rPr>
          <w:rStyle w:val="fig-title"/>
          <w:rFonts w:eastAsia="Times New Roman" w:cs="Times New Roman"/>
        </w:rPr>
        <w:t>Ethiopic inline list sample using spa</w:t>
      </w:r>
      <w:r w:rsidR="005F061D">
        <w:rPr>
          <w:rStyle w:val="fig-title"/>
          <w:rFonts w:eastAsia="Times New Roman" w:cs="Times New Roman"/>
        </w:rPr>
        <w:t>ces with three</w:t>
      </w:r>
      <w:r w:rsidRPr="000662C3">
        <w:rPr>
          <w:rStyle w:val="fig-title"/>
          <w:rFonts w:eastAsia="Times New Roman" w:cs="Times New Roman"/>
        </w:rPr>
        <w:t xml:space="preserve"> </w:t>
      </w:r>
      <w:proofErr w:type="spellStart"/>
      <w:r w:rsidRPr="000662C3">
        <w:rPr>
          <w:rStyle w:val="fig-title"/>
          <w:rFonts w:eastAsia="Times New Roman" w:cs="Times New Roman"/>
        </w:rPr>
        <w:t>spacings</w:t>
      </w:r>
      <w:proofErr w:type="spellEnd"/>
      <w:r w:rsidRPr="000662C3">
        <w:rPr>
          <w:rStyle w:val="fig-title"/>
          <w:rFonts w:eastAsia="Times New Roman" w:cs="Times New Roman"/>
        </w:rPr>
        <w:t xml:space="preserve">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30698B16" w14:textId="77777777" w:rsidR="004E0986" w:rsidRDefault="004E0986" w:rsidP="00FE5C84">
      <w:pPr>
        <w:rPr>
          <w:rFonts w:eastAsia="Times New Roman" w:cs="Times New Roman"/>
        </w:rPr>
      </w:pPr>
    </w:p>
    <w:p w14:paraId="4583BAE1" w14:textId="77777777" w:rsidR="00587972" w:rsidRDefault="00587972" w:rsidP="00FE5C84">
      <w:pPr>
        <w:rPr>
          <w:rFonts w:eastAsia="Times New Roman" w:cs="Times New Roman"/>
        </w:rPr>
      </w:pPr>
    </w:p>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1E8A30AC" w:rsidR="000E3CFB" w:rsidRPr="000E3CFB" w:rsidRDefault="000E3CFB" w:rsidP="008652DF">
      <w:pPr>
        <w:numPr>
          <w:ilvl w:val="0"/>
          <w:numId w:val="39"/>
        </w:numPr>
        <w:spacing w:before="60" w:after="120"/>
        <w:rPr>
          <w:rFonts w:eastAsia="Times New Roman" w:cs="Times New Roman"/>
          <w:iCs/>
          <w:color w:val="000000" w:themeColor="text1"/>
        </w:rPr>
      </w:pPr>
      <w:r w:rsidRPr="000E3CFB">
        <w:t>How much space (what width) should appear after the counter suffix?</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613DB2">
        <w:rPr>
          <w:rFonts w:ascii="Arial Unicode MS" w:eastAsia="Arial Unicode MS" w:hAnsi="Arial Unicode MS" w:cs="Arial Unicode MS" w:hint="eastAsia"/>
        </w:rPr>
        <w:t xml:space="preserve"> </w:t>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005F061D">
        <w:rPr>
          <w:rFonts w:ascii="Arial Unicode MS" w:eastAsia="Arial Unicode MS" w:hAnsi="Arial Unicode MS" w:cs="Arial Unicode MS"/>
        </w:rPr>
        <w:t xml:space="preserve"> </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005F061D">
        <w:t>Thin</w:t>
      </w:r>
      <w:r w:rsidRPr="000E3CFB">
        <w:t xml:space="preserve">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Regular Space</w:t>
      </w:r>
      <w:r w:rsidR="00FB1C76">
        <w:t xml:space="preserve"> </w:t>
      </w:r>
      <w:r>
        <w:br/>
      </w:r>
      <w:r w:rsidRPr="00613DB2">
        <w:rPr>
          <w:rFonts w:ascii="Arial Unicode MS" w:eastAsia="Arial Unicode MS" w:hAnsi="Arial Unicode MS" w:cs="Arial Unicode MS" w:hint="eastAsia"/>
        </w:rPr>
        <w:t>☐</w:t>
      </w:r>
      <w:r>
        <w:t xml:space="preserve">  Other (Please Explain): </w:t>
      </w:r>
      <w:r w:rsidRPr="000E3CFB">
        <w:rPr>
          <w:rFonts w:eastAsia="Times New Roman" w:cs="Times New Roman"/>
          <w:iCs/>
          <w:color w:val="000000" w:themeColor="text1"/>
        </w:rPr>
        <w:t>____________________________________________________________</w:t>
      </w:r>
    </w:p>
    <w:p w14:paraId="693A6D1B" w14:textId="0EA42180" w:rsidR="000E3CFB" w:rsidRDefault="000E3CFB" w:rsidP="000E3CFB"/>
    <w:p w14:paraId="7E549FA2" w14:textId="745EC17F" w:rsidR="000E3CFB" w:rsidRPr="00587972" w:rsidRDefault="000E3CFB" w:rsidP="008652DF">
      <w:pPr>
        <w:numPr>
          <w:ilvl w:val="0"/>
          <w:numId w:val="39"/>
        </w:numPr>
        <w:spacing w:before="60" w:after="120"/>
        <w:rPr>
          <w:rFonts w:eastAsia="Times New Roman" w:cs="Times New Roman"/>
          <w:iCs/>
          <w:color w:val="000000" w:themeColor="text1"/>
        </w:rPr>
      </w:pPr>
      <w:r w:rsidRPr="000E3CFB">
        <w:t xml:space="preserve">Is the space after the counter </w:t>
      </w:r>
      <w:r w:rsidR="00B9395C">
        <w:t xml:space="preserve">suffix different when Ethiopic </w:t>
      </w:r>
      <w:proofErr w:type="spellStart"/>
      <w:r w:rsidR="00B9395C">
        <w:t>W</w:t>
      </w:r>
      <w:r w:rsidRPr="000E3CFB">
        <w:t>ordspace</w:t>
      </w:r>
      <w:proofErr w:type="spellEnd"/>
      <w:r w:rsidRPr="000E3CFB">
        <w:t xml:space="preserve"> is used?</w:t>
      </w:r>
      <w:r>
        <w:br/>
      </w:r>
      <w:r w:rsidR="00FB1C76" w:rsidRPr="00613DB2">
        <w:rPr>
          <w:rFonts w:ascii="Arial Unicode MS" w:eastAsia="Arial Unicode MS" w:hAnsi="Arial Unicode MS" w:cs="Arial Unicode MS" w:hint="eastAsia"/>
        </w:rPr>
        <w:t>☐</w:t>
      </w:r>
      <w:r w:rsidR="00FB1C76" w:rsidRPr="00613DB2">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0E3CFB">
        <w:rPr>
          <w:rFonts w:ascii="Arial Unicode MS" w:eastAsia="Arial Unicode MS" w:hAnsi="Arial Unicode MS" w:cs="Arial Unicode MS" w:hint="eastAsia"/>
        </w:rPr>
        <w:t xml:space="preserve">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00FB1C76">
        <w:rPr>
          <w:rFonts w:ascii="Arial Unicode MS" w:eastAsia="Arial Unicode MS" w:hAnsi="Arial Unicode MS" w:cs="Arial Unicode MS"/>
        </w:rPr>
        <w:t xml:space="preserve"> </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005F061D">
        <w:rPr>
          <w:rFonts w:ascii="Arial Unicode MS" w:eastAsia="Arial Unicode MS" w:hAnsi="Arial Unicode MS" w:cs="Arial Unicode MS"/>
        </w:rPr>
        <w:t xml:space="preserve"> </w:t>
      </w:r>
      <w:r w:rsidRPr="000E3CFB">
        <w:t>Other rules (Please Explain):</w:t>
      </w:r>
      <w:r w:rsidRPr="000E3CFB">
        <w:br/>
      </w:r>
      <w:r w:rsidR="00587972" w:rsidRPr="00613DB2">
        <w:rPr>
          <w:rFonts w:eastAsia="Times New Roman" w:cs="Times New Roman"/>
          <w:iCs/>
          <w:color w:val="000000" w:themeColor="text1"/>
        </w:rPr>
        <w:t>________________________________________________________________________________________</w:t>
      </w:r>
      <w:r w:rsidR="00587972">
        <w:rPr>
          <w:rFonts w:eastAsia="Times New Roman" w:cs="Times New Roman"/>
          <w:iCs/>
          <w:color w:val="000000" w:themeColor="text1"/>
        </w:rPr>
        <w:t>_____</w:t>
      </w:r>
    </w:p>
    <w:p w14:paraId="34AA1944" w14:textId="0733024E" w:rsidR="005F061D" w:rsidRDefault="005F061D">
      <w:pPr>
        <w:rPr>
          <w:rFonts w:eastAsia="Times New Roman" w:cs="Times New Roman"/>
        </w:rPr>
      </w:pPr>
      <w:r>
        <w:rPr>
          <w:rFonts w:eastAsia="Times New Roman" w:cs="Times New Roman"/>
        </w:rPr>
        <w:br w:type="page"/>
      </w: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43779EC8"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w:t>
      </w:r>
      <w:r w:rsidR="005F061D">
        <w:t>uffix for Ethiopic literature a</w:t>
      </w:r>
      <w:r w:rsidR="00045F58">
        <w:t>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290"/>
        <w:gridCol w:w="1280"/>
        <w:gridCol w:w="1106"/>
        <w:gridCol w:w="1042"/>
        <w:gridCol w:w="1270"/>
      </w:tblGrid>
      <w:tr w:rsidR="005F061D" w:rsidRPr="00045F58" w14:paraId="4E433AE8" w14:textId="07DAABDB" w:rsidTr="005F061D">
        <w:tc>
          <w:tcPr>
            <w:tcW w:w="5988" w:type="dxa"/>
            <w:gridSpan w:val="5"/>
            <w:shd w:val="clear" w:color="auto" w:fill="BFBFBF" w:themeFill="background1" w:themeFillShade="BF"/>
          </w:tcPr>
          <w:p w14:paraId="6AFFA3A8" w14:textId="5E0F91AB" w:rsidR="005F061D" w:rsidRPr="00045F58" w:rsidRDefault="005F061D"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5F061D" w14:paraId="04CDB683" w14:textId="6C365F96" w:rsidTr="005F061D">
        <w:tc>
          <w:tcPr>
            <w:tcW w:w="1290" w:type="dxa"/>
          </w:tcPr>
          <w:p w14:paraId="3DAB77CC" w14:textId="58D9A7FF"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761F951D" w14:textId="56DF2FD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34A868BB" w14:textId="4B3B5FF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51BC1C11" w14:textId="3FDE43AD"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05388F18" w14:textId="21F8CD64" w:rsidR="005F061D" w:rsidRPr="00461D2C" w:rsidRDefault="005F061D" w:rsidP="00046B00">
            <w:pPr>
              <w:jc w:val="both"/>
              <w:rPr>
                <w:rFonts w:cs="Abyssinica SIL"/>
                <w:sz w:val="28"/>
                <w:szCs w:val="28"/>
              </w:rPr>
            </w:pPr>
            <w:r w:rsidRPr="00461D2C">
              <w:rPr>
                <w:rFonts w:ascii="Cambria Math" w:hAnsi="Cambria Math" w:cs="Cambria Math"/>
                <w:sz w:val="28"/>
                <w:szCs w:val="28"/>
              </w:rPr>
              <w:t>⋮</w:t>
            </w:r>
          </w:p>
        </w:tc>
        <w:tc>
          <w:tcPr>
            <w:tcW w:w="1280" w:type="dxa"/>
          </w:tcPr>
          <w:p w14:paraId="41D3912C" w14:textId="4CD72AB9"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6C751861" w14:textId="758EE41B"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63353873" w14:textId="05D1C50A"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492B10A" w14:textId="5B80D364"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5D62D0F" w14:textId="6A9EC20B" w:rsidR="005F061D" w:rsidRDefault="005F061D" w:rsidP="00046B00">
            <w:pPr>
              <w:jc w:val="both"/>
            </w:pPr>
            <w:r w:rsidRPr="00461D2C">
              <w:rPr>
                <w:rFonts w:ascii="Cambria Math" w:hAnsi="Cambria Math" w:cs="Cambria Math"/>
                <w:sz w:val="28"/>
                <w:szCs w:val="28"/>
              </w:rPr>
              <w:t>⋮</w:t>
            </w:r>
          </w:p>
        </w:tc>
        <w:tc>
          <w:tcPr>
            <w:tcW w:w="1106" w:type="dxa"/>
          </w:tcPr>
          <w:p w14:paraId="479FDA22" w14:textId="783A9D75"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p>
          <w:p w14:paraId="5A8036FF" w14:textId="7BB7948D"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p>
          <w:p w14:paraId="03CABD04" w14:textId="4CCAD996"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p>
          <w:p w14:paraId="67871209" w14:textId="1D0A2CC8"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p>
          <w:p w14:paraId="648B9221" w14:textId="43CBCEA4" w:rsidR="005F061D" w:rsidRDefault="005F061D" w:rsidP="00046B00">
            <w:pPr>
              <w:jc w:val="both"/>
            </w:pPr>
            <w:r w:rsidRPr="00461D2C">
              <w:rPr>
                <w:rFonts w:ascii="Cambria Math" w:hAnsi="Cambria Math" w:cs="Cambria Math"/>
                <w:sz w:val="28"/>
                <w:szCs w:val="28"/>
              </w:rPr>
              <w:t>⋮</w:t>
            </w:r>
          </w:p>
        </w:tc>
        <w:tc>
          <w:tcPr>
            <w:tcW w:w="1042" w:type="dxa"/>
          </w:tcPr>
          <w:p w14:paraId="31614981" w14:textId="5F1AC498"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4D9919" w14:textId="2960D534"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7F75FF9" w14:textId="6385B3EE" w:rsidR="005F061D" w:rsidRPr="00046B00"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EAD0B33" w14:textId="154B9355" w:rsidR="005F061D" w:rsidRDefault="005F061D"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71FB97" w14:textId="7F9392B8" w:rsidR="005F061D" w:rsidRDefault="005F061D" w:rsidP="00046B00">
            <w:pPr>
              <w:jc w:val="both"/>
            </w:pPr>
            <w:r w:rsidRPr="00461D2C">
              <w:rPr>
                <w:rFonts w:ascii="Cambria Math" w:hAnsi="Cambria Math" w:cs="Cambria Math"/>
                <w:sz w:val="28"/>
                <w:szCs w:val="28"/>
              </w:rPr>
              <w:t>⋮</w:t>
            </w:r>
          </w:p>
        </w:tc>
        <w:tc>
          <w:tcPr>
            <w:tcW w:w="1270" w:type="dxa"/>
          </w:tcPr>
          <w:p w14:paraId="6319B2B8" w14:textId="2D6E0B44"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EA29CA" w14:textId="24377897"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1520845" w14:textId="22B151DA" w:rsidR="005F061D" w:rsidRPr="00046B00"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13140979" w14:textId="4E52F7DC" w:rsidR="005F061D" w:rsidRDefault="005F061D" w:rsidP="005F061D">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CFDEB8F" w14:textId="02BC2899" w:rsidR="005F061D" w:rsidRPr="00046B00" w:rsidRDefault="005F061D" w:rsidP="005F061D">
            <w:pPr>
              <w:jc w:val="both"/>
              <w:rPr>
                <w:rFonts w:ascii="Abyssinica SIL" w:hAnsi="Abyssinica SIL" w:cs="Abyssinica SIL"/>
                <w:sz w:val="28"/>
                <w:szCs w:val="28"/>
              </w:rPr>
            </w:pPr>
            <w:r w:rsidRPr="00461D2C">
              <w:rPr>
                <w:rFonts w:ascii="Cambria Math" w:hAnsi="Cambria Math" w:cs="Cambria Math"/>
                <w:sz w:val="28"/>
                <w:szCs w:val="28"/>
              </w:rPr>
              <w:t>⋮</w:t>
            </w:r>
          </w:p>
        </w:tc>
      </w:tr>
      <w:tr w:rsidR="005F061D" w:rsidRPr="00045F58" w14:paraId="4061BE6A" w14:textId="3442C6B5" w:rsidTr="005F061D">
        <w:tc>
          <w:tcPr>
            <w:tcW w:w="5988" w:type="dxa"/>
            <w:gridSpan w:val="5"/>
            <w:shd w:val="clear" w:color="auto" w:fill="BFBFBF" w:themeFill="background1" w:themeFillShade="BF"/>
          </w:tcPr>
          <w:p w14:paraId="00CDEE0A" w14:textId="4C0D5558" w:rsidR="005F061D" w:rsidRPr="00045F58" w:rsidRDefault="005F061D"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5F061D" w14:paraId="027D11F7" w14:textId="7731B8C4" w:rsidTr="005F061D">
        <w:tc>
          <w:tcPr>
            <w:tcW w:w="1290" w:type="dxa"/>
          </w:tcPr>
          <w:p w14:paraId="0B13CE30" w14:textId="0D8EC7FE"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65C8598F"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80" w:type="dxa"/>
          </w:tcPr>
          <w:p w14:paraId="1DFA29AA" w14:textId="42BC19A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5220B284"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106" w:type="dxa"/>
          </w:tcPr>
          <w:p w14:paraId="5CC92DA6" w14:textId="54361E7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4B6D5D8D"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042" w:type="dxa"/>
          </w:tcPr>
          <w:p w14:paraId="03D3392E" w14:textId="681B369D"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5F061D" w:rsidRPr="00046B00" w:rsidRDefault="005F061D"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5F061D" w:rsidRDefault="005F061D"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DAABDC5" w:rsidR="005F061D" w:rsidRPr="00046B00" w:rsidRDefault="005F061D" w:rsidP="00046B00">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c>
          <w:tcPr>
            <w:tcW w:w="1270" w:type="dxa"/>
          </w:tcPr>
          <w:p w14:paraId="3D7BAE2F" w14:textId="04A5616C"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D615F8" w14:textId="028D6DE9"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C159D37" w14:textId="355A52DD" w:rsidR="005F061D" w:rsidRPr="00046B00" w:rsidRDefault="005F061D" w:rsidP="005F061D">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743D23D0" w14:textId="6A5C6BC7" w:rsidR="005F061D" w:rsidRDefault="005F061D" w:rsidP="005F061D">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98A2DD1" w14:textId="769FA6A1" w:rsidR="005F061D" w:rsidRDefault="005F061D" w:rsidP="005F061D">
            <w:pPr>
              <w:jc w:val="both"/>
              <w:rPr>
                <w:rFonts w:ascii="Abyssinica SIL" w:hAnsi="Abyssinica SIL" w:cs="Abyssinica SIL"/>
                <w:sz w:val="28"/>
                <w:szCs w:val="28"/>
              </w:rPr>
            </w:pPr>
            <w:r>
              <w:rPr>
                <w:rFonts w:ascii="Cambria Math" w:hAnsi="Cambria Math" w:cs="Cambria Math"/>
                <w:sz w:val="28"/>
                <w:szCs w:val="28"/>
              </w:rPr>
              <w:t xml:space="preserve"> </w:t>
            </w: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6DC143AC" w14:textId="655A4C27" w:rsidR="005F061D" w:rsidRPr="005F061D" w:rsidRDefault="005F061D" w:rsidP="005F061D">
      <w:pPr>
        <w:pStyle w:val="ListParagraph"/>
        <w:numPr>
          <w:ilvl w:val="0"/>
          <w:numId w:val="46"/>
        </w:numPr>
        <w:spacing w:before="60" w:after="120" w:line="240" w:lineRule="auto"/>
        <w:rPr>
          <w:rFonts w:eastAsia="Times New Roman" w:cs="Times New Roman"/>
          <w:iCs/>
          <w:sz w:val="24"/>
          <w:szCs w:val="24"/>
        </w:rPr>
      </w:pPr>
      <w:r w:rsidRPr="005F061D">
        <w:rPr>
          <w:rFonts w:eastAsia="Arial Unicode MS" w:cs="Arial Unicode MS"/>
          <w:sz w:val="24"/>
          <w:szCs w:val="24"/>
        </w:rPr>
        <w:t>What</w:t>
      </w:r>
      <w:r>
        <w:rPr>
          <w:rFonts w:eastAsia="Arial Unicode MS" w:cs="Arial Unicode MS"/>
          <w:sz w:val="24"/>
          <w:szCs w:val="24"/>
        </w:rPr>
        <w:t xml:space="preserve"> is the best list counter marker for Ethiopic numeral lists?</w:t>
      </w:r>
      <w:r>
        <w:rPr>
          <w:rFonts w:ascii="Arial Unicode MS" w:eastAsia="Arial Unicode MS" w:hAnsi="Arial Unicode MS" w:cs="Arial Unicode MS"/>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No opinion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eastAsia="Arial Unicode MS"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rFonts w:ascii="Abyssinica SIL" w:hAnsi="Abyssinica SIL" w:cs="Abyssinica SIL"/>
          <w:sz w:val="24"/>
          <w:szCs w:val="24"/>
        </w:rPr>
        <w:t>፡</w:t>
      </w:r>
      <w:r w:rsidRPr="00A35A09">
        <w:rPr>
          <w:sz w:val="24"/>
          <w:szCs w:val="24"/>
        </w:rPr>
        <w:t xml:space="preserve">    </w:t>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Software default</w:t>
      </w:r>
      <w:r w:rsidRPr="00A35A09">
        <w:rPr>
          <w:sz w:val="24"/>
          <w:szCs w:val="24"/>
        </w:rPr>
        <w:br/>
      </w:r>
      <w:r w:rsidRPr="00A35A09">
        <w:rPr>
          <w:rFonts w:ascii="Arial Unicode MS" w:eastAsia="Arial Unicode MS" w:hAnsi="Arial Unicode MS" w:cs="Arial Unicode MS" w:hint="eastAsia"/>
          <w:sz w:val="24"/>
          <w:szCs w:val="24"/>
        </w:rPr>
        <w:t>☐</w:t>
      </w:r>
      <w:r w:rsidRPr="00A35A09">
        <w:rPr>
          <w:rFonts w:ascii="Arial Unicode MS" w:eastAsia="Arial Unicode MS" w:hAnsi="Arial Unicode MS" w:cs="Arial Unicode MS"/>
          <w:sz w:val="24"/>
          <w:szCs w:val="24"/>
        </w:rPr>
        <w:t xml:space="preserve"> </w:t>
      </w:r>
      <w:r w:rsidRPr="00A35A09">
        <w:rPr>
          <w:sz w:val="24"/>
          <w:szCs w:val="24"/>
        </w:rPr>
        <w:t xml:space="preserve"> Other (Please Explain): _______________________</w:t>
      </w:r>
      <w:r>
        <w:rPr>
          <w:sz w:val="24"/>
          <w:szCs w:val="24"/>
        </w:rPr>
        <w:t>______</w:t>
      </w:r>
      <w:r w:rsidRPr="00A35A09">
        <w:rPr>
          <w:sz w:val="24"/>
          <w:szCs w:val="24"/>
        </w:rPr>
        <w:t>_____________________________________</w:t>
      </w:r>
      <w:r w:rsidRPr="00A35A09">
        <w:rPr>
          <w:sz w:val="24"/>
          <w:szCs w:val="24"/>
        </w:rPr>
        <w:br/>
        <w:t>_________________________________________________________________________________________________</w:t>
      </w:r>
    </w:p>
    <w:p w14:paraId="7E9B8989" w14:textId="62514ACD" w:rsidR="005F061D" w:rsidRPr="005F061D" w:rsidRDefault="003C42CA" w:rsidP="005F061D">
      <w:pPr>
        <w:pStyle w:val="ListParagraph"/>
        <w:numPr>
          <w:ilvl w:val="0"/>
          <w:numId w:val="46"/>
        </w:numPr>
        <w:spacing w:before="60" w:after="120" w:line="240" w:lineRule="auto"/>
        <w:rPr>
          <w:rFonts w:eastAsia="Times New Roman" w:cs="Times New Roman"/>
          <w:iCs/>
          <w:sz w:val="24"/>
          <w:szCs w:val="24"/>
        </w:rPr>
      </w:pPr>
      <w:r w:rsidRPr="005F061D">
        <w:rPr>
          <w:rFonts w:eastAsia="Times New Roman" w:cs="Times New Roman"/>
          <w:iCs/>
          <w:sz w:val="24"/>
          <w:szCs w:val="24"/>
        </w:rPr>
        <w:t xml:space="preserve">What is the list </w:t>
      </w:r>
      <w:r w:rsidR="00942412" w:rsidRPr="005F061D">
        <w:rPr>
          <w:rFonts w:eastAsia="Times New Roman" w:cs="Times New Roman"/>
          <w:iCs/>
          <w:sz w:val="24"/>
          <w:szCs w:val="24"/>
        </w:rPr>
        <w:t xml:space="preserve">counter suffix </w:t>
      </w:r>
      <w:r w:rsidRPr="005F061D">
        <w:rPr>
          <w:rFonts w:eastAsia="Times New Roman" w:cs="Times New Roman"/>
          <w:iCs/>
          <w:sz w:val="24"/>
          <w:szCs w:val="24"/>
        </w:rPr>
        <w:t>preference with western numbers (0-9)</w:t>
      </w:r>
      <w:r w:rsidRPr="005F061D">
        <w:rPr>
          <w:rFonts w:eastAsia="Times New Roman" w:cs="Times New Roman"/>
          <w:iCs/>
          <w:color w:val="000000" w:themeColor="text1"/>
          <w:sz w:val="24"/>
          <w:szCs w:val="24"/>
        </w:rPr>
        <w:t>?</w:t>
      </w:r>
      <w:r w:rsidRPr="005F061D">
        <w:rPr>
          <w:rFonts w:eastAsia="Times New Roman" w:cs="Times New Roman"/>
          <w:iCs/>
          <w:color w:val="000000" w:themeColor="text1"/>
        </w:rPr>
        <w:br/>
      </w:r>
      <w:r w:rsidR="005F061D" w:rsidRPr="007900E8">
        <w:rPr>
          <w:rFonts w:ascii="Arial Unicode MS" w:eastAsia="Arial Unicode MS" w:hAnsi="Arial Unicode MS" w:cs="Arial Unicode MS" w:hint="eastAsia"/>
          <w:sz w:val="24"/>
          <w:szCs w:val="24"/>
        </w:rPr>
        <w:t>☐</w:t>
      </w:r>
      <w:r w:rsidR="005F061D" w:rsidRPr="007900E8">
        <w:rPr>
          <w:rFonts w:ascii="Arial Unicode MS" w:eastAsia="Arial Unicode MS" w:hAnsi="Arial Unicode MS" w:cs="Arial Unicode MS"/>
          <w:sz w:val="24"/>
          <w:szCs w:val="24"/>
        </w:rPr>
        <w:t xml:space="preserve"> </w:t>
      </w:r>
      <w:r w:rsidR="005F061D" w:rsidRPr="007900E8">
        <w:rPr>
          <w:sz w:val="24"/>
          <w:szCs w:val="24"/>
        </w:rPr>
        <w:t xml:space="preserve"> No opinion    </w:t>
      </w:r>
      <w:r w:rsidRPr="007900E8">
        <w:rPr>
          <w:rFonts w:ascii="Arial Unicode MS" w:eastAsia="Arial Unicode MS" w:hAnsi="Arial Unicode MS" w:cs="Arial Unicode MS" w:hint="eastAsia"/>
          <w:sz w:val="24"/>
          <w:szCs w:val="24"/>
        </w:rPr>
        <w:t>☐</w:t>
      </w:r>
      <w:r w:rsidRPr="007900E8">
        <w:rPr>
          <w:sz w:val="24"/>
          <w:szCs w:val="24"/>
        </w:rPr>
        <w:t xml:space="preserve"> </w:t>
      </w:r>
      <w:r w:rsidR="003755F4" w:rsidRPr="007900E8">
        <w:rPr>
          <w:sz w:val="24"/>
          <w:szCs w:val="24"/>
        </w:rPr>
        <w:t xml:space="preserve"> </w:t>
      </w:r>
      <w:r w:rsidRPr="007900E8">
        <w:rPr>
          <w:sz w:val="24"/>
          <w:szCs w:val="24"/>
        </w:rPr>
        <w:t xml:space="preserve">Same used for Ethiopic numbers    </w:t>
      </w:r>
      <w:r w:rsidRPr="007900E8">
        <w:rPr>
          <w:rFonts w:ascii="Arial Unicode MS" w:eastAsia="Arial Unicode MS" w:hAnsi="Arial Unicode MS" w:cs="Arial Unicode MS" w:hint="eastAsia"/>
          <w:sz w:val="24"/>
          <w:szCs w:val="24"/>
        </w:rPr>
        <w:t>☐</w:t>
      </w:r>
      <w:r w:rsidRPr="007900E8">
        <w:rPr>
          <w:rFonts w:ascii="Arial Unicode MS" w:eastAsia="Arial Unicode MS" w:hAnsi="Arial Unicode MS" w:cs="Arial Unicode MS"/>
          <w:sz w:val="24"/>
          <w:szCs w:val="24"/>
        </w:rPr>
        <w:t xml:space="preserve"> </w:t>
      </w:r>
      <w:r w:rsidR="005F061D" w:rsidRPr="007900E8">
        <w:rPr>
          <w:sz w:val="24"/>
          <w:szCs w:val="24"/>
        </w:rPr>
        <w:t xml:space="preserve">  Software default</w:t>
      </w:r>
      <w:r w:rsidR="005F061D">
        <w:br/>
      </w:r>
      <w:r w:rsidR="005F061D" w:rsidRPr="00A35A09">
        <w:rPr>
          <w:rFonts w:ascii="Arial Unicode MS" w:eastAsia="Arial Unicode MS" w:hAnsi="Arial Unicode MS" w:cs="Arial Unicode MS" w:hint="eastAsia"/>
          <w:sz w:val="24"/>
          <w:szCs w:val="24"/>
        </w:rPr>
        <w:t>☐</w:t>
      </w:r>
      <w:r w:rsidR="005F061D" w:rsidRPr="00A35A09">
        <w:rPr>
          <w:rFonts w:ascii="Arial Unicode MS" w:eastAsia="Arial Unicode MS" w:hAnsi="Arial Unicode MS" w:cs="Arial Unicode MS"/>
          <w:sz w:val="24"/>
          <w:szCs w:val="24"/>
        </w:rPr>
        <w:t xml:space="preserve"> </w:t>
      </w:r>
      <w:r w:rsidR="005F061D" w:rsidRPr="00A35A09">
        <w:rPr>
          <w:sz w:val="24"/>
          <w:szCs w:val="24"/>
        </w:rPr>
        <w:t xml:space="preserve">  Other (Please Explain): ___________________________</w:t>
      </w:r>
      <w:r w:rsidR="005F061D">
        <w:rPr>
          <w:sz w:val="24"/>
          <w:szCs w:val="24"/>
        </w:rPr>
        <w:t>______</w:t>
      </w:r>
      <w:r w:rsidR="005F061D" w:rsidRPr="00A35A09">
        <w:rPr>
          <w:sz w:val="24"/>
          <w:szCs w:val="24"/>
        </w:rPr>
        <w:t>_________________________________</w:t>
      </w:r>
      <w:r w:rsidR="005F061D" w:rsidRPr="00A35A09">
        <w:rPr>
          <w:sz w:val="24"/>
          <w:szCs w:val="24"/>
        </w:rPr>
        <w:br/>
        <w:t>_________________________________________________________________________________________________</w:t>
      </w:r>
    </w:p>
    <w:p w14:paraId="7AEF37DC" w14:textId="63AF7FC6" w:rsidR="003C42CA" w:rsidRPr="005F061D" w:rsidRDefault="003C42CA" w:rsidP="008652DF">
      <w:pPr>
        <w:numPr>
          <w:ilvl w:val="0"/>
          <w:numId w:val="46"/>
        </w:numPr>
        <w:spacing w:before="60" w:after="120"/>
        <w:rPr>
          <w:rFonts w:eastAsia="Times New Roman" w:cs="Times New Roman"/>
          <w:iCs/>
        </w:rPr>
      </w:pPr>
      <w:r w:rsidRPr="005F061D">
        <w:rPr>
          <w:rFonts w:eastAsia="Times New Roman" w:cs="Times New Roman"/>
          <w:iCs/>
        </w:rPr>
        <w:t>Are there any sub</w:t>
      </w:r>
      <w:r w:rsidR="00436396" w:rsidRPr="005F061D">
        <w:rPr>
          <w:rFonts w:eastAsia="Times New Roman" w:cs="Times New Roman"/>
          <w:iCs/>
        </w:rPr>
        <w:t>-</w:t>
      </w:r>
      <w:r w:rsidRPr="005F061D">
        <w:rPr>
          <w:rFonts w:eastAsia="Times New Roman" w:cs="Times New Roman"/>
          <w:iCs/>
        </w:rPr>
        <w:t>list (nested list) considerations?</w:t>
      </w:r>
      <w:r w:rsidRPr="005F061D">
        <w:rPr>
          <w:rFonts w:eastAsia="Times New Roman" w:cs="Times New Roman"/>
          <w:iCs/>
          <w:color w:val="000000" w:themeColor="text1"/>
        </w:rPr>
        <w:br/>
      </w:r>
      <w:r w:rsidR="00FB1C76" w:rsidRPr="005F061D">
        <w:rPr>
          <w:rFonts w:ascii="Arial Unicode MS" w:eastAsia="Arial Unicode MS" w:hAnsi="Arial Unicode MS" w:cs="Arial Unicode MS" w:hint="eastAsia"/>
        </w:rPr>
        <w:t>☐</w:t>
      </w:r>
      <w:r w:rsidR="00FB1C76" w:rsidRPr="005F061D">
        <w:rPr>
          <w:rFonts w:ascii="Arial Unicode MS" w:eastAsia="Arial Unicode MS" w:hAnsi="Arial Unicode MS" w:cs="Arial Unicode MS"/>
        </w:rPr>
        <w:t xml:space="preserve"> </w:t>
      </w:r>
      <w:r w:rsidR="00FB1C76" w:rsidRPr="00613DB2">
        <w:t xml:space="preserve"> </w:t>
      </w:r>
      <w:r w:rsidR="00C06CDC">
        <w:t>No opinion</w:t>
      </w:r>
      <w:r w:rsidR="00FB1C76">
        <w:t xml:space="preserve">   </w:t>
      </w:r>
      <w:r w:rsidR="00FB1C76" w:rsidRPr="005F061D">
        <w:rPr>
          <w:rFonts w:ascii="Arial Unicode MS" w:eastAsia="Arial Unicode MS" w:hAnsi="Arial Unicode MS" w:cs="Arial Unicode MS" w:hint="eastAsia"/>
        </w:rPr>
        <w:t xml:space="preserve"> </w:t>
      </w:r>
      <w:r w:rsidRPr="005F061D">
        <w:rPr>
          <w:rFonts w:ascii="Arial Unicode MS" w:eastAsia="Arial Unicode MS" w:hAnsi="Arial Unicode MS" w:cs="Arial Unicode MS" w:hint="eastAsia"/>
        </w:rPr>
        <w:t>☐</w:t>
      </w:r>
      <w:r w:rsidR="003755F4">
        <w:t xml:space="preserve"> </w:t>
      </w:r>
      <w:r w:rsidR="00FB1C76">
        <w:t xml:space="preserve"> </w:t>
      </w:r>
      <w:r w:rsidRPr="00613DB2">
        <w:t xml:space="preserve">No    </w:t>
      </w:r>
      <w:r w:rsidRPr="005F061D">
        <w:rPr>
          <w:rFonts w:ascii="Arial Unicode MS" w:eastAsia="Arial Unicode MS" w:hAnsi="Arial Unicode MS" w:cs="Arial Unicode MS" w:hint="eastAsia"/>
        </w:rPr>
        <w:t>☐</w:t>
      </w:r>
      <w:r w:rsidRPr="005F061D">
        <w:rPr>
          <w:rFonts w:ascii="Arial Unicode MS" w:eastAsia="Arial Unicode MS" w:hAnsi="Arial Unicode MS" w:cs="Arial Unicode MS"/>
        </w:rPr>
        <w:t xml:space="preserve"> </w:t>
      </w:r>
      <w:r w:rsidR="00FB1C76" w:rsidRPr="005F061D">
        <w:rPr>
          <w:rFonts w:ascii="Arial Unicode MS" w:eastAsia="Arial Unicode MS" w:hAnsi="Arial Unicode MS" w:cs="Arial Unicode MS"/>
        </w:rPr>
        <w:t xml:space="preserve"> </w:t>
      </w:r>
      <w:r w:rsidRPr="00613DB2">
        <w:t xml:space="preserve">Yes (Please Explain):  </w:t>
      </w:r>
      <w:r w:rsidRPr="005F061D">
        <w:rPr>
          <w:rFonts w:eastAsia="Times New Roman" w:cs="Times New Roman"/>
          <w:iCs/>
          <w:color w:val="000000" w:themeColor="text1"/>
        </w:rPr>
        <w:t xml:space="preserve"> _________________________________________________________________</w:t>
      </w:r>
      <w:r w:rsidR="006C2970">
        <w:rPr>
          <w:rFonts w:eastAsia="Times New Roman" w:cs="Times New Roman"/>
          <w:iCs/>
          <w:color w:val="000000" w:themeColor="text1"/>
        </w:rPr>
        <w:t>_________</w:t>
      </w:r>
      <w:r w:rsidRPr="005F061D">
        <w:rPr>
          <w:rFonts w:eastAsia="Times New Roman" w:cs="Times New Roman"/>
          <w:iCs/>
          <w:color w:val="000000" w:themeColor="text1"/>
        </w:rPr>
        <w:t>_______________________</w:t>
      </w:r>
    </w:p>
    <w:p w14:paraId="6C8B70A4" w14:textId="3321D85E" w:rsidR="00166FDD" w:rsidRDefault="00166FDD">
      <w:pPr>
        <w:rPr>
          <w:rFonts w:eastAsia="Times New Roman" w:cs="Times New Roman"/>
          <w:iCs/>
          <w:sz w:val="20"/>
          <w:szCs w:val="20"/>
        </w:rPr>
      </w:pPr>
      <w:r>
        <w:rPr>
          <w:rFonts w:eastAsia="Times New Roman" w:cs="Times New Roman"/>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proofErr w:type="spellStart"/>
      <w:r w:rsidRPr="00B87EAA">
        <w:rPr>
          <w:rFonts w:ascii="Abyssinica SIL" w:hAnsi="Abyssinica SIL" w:cs="Abyssinica SIL"/>
          <w:color w:val="auto"/>
        </w:rPr>
        <w:t>ሀለሐመ</w:t>
      </w:r>
      <w:proofErr w:type="spellEnd"/>
      <w:r w:rsidRPr="00DE5361">
        <w:rPr>
          <w:color w:val="auto"/>
        </w:rPr>
        <w:t>) Lists</w:t>
      </w:r>
    </w:p>
    <w:p w14:paraId="7B02B3F0" w14:textId="77777777" w:rsidR="00FE5C84"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p w14:paraId="714BCF83" w14:textId="77777777" w:rsidR="00024EE5" w:rsidRPr="006A3F86" w:rsidRDefault="00024EE5" w:rsidP="0038767F">
      <w:pPr>
        <w:jc w:val="both"/>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052"/>
        <w:gridCol w:w="1180"/>
        <w:gridCol w:w="1345"/>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613F6F37"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599A6B58" w14:textId="77777777" w:rsidR="00FE5C84" w:rsidRDefault="00FE5C84">
            <w:pPr>
              <w:jc w:val="center"/>
              <w:rPr>
                <w:rFonts w:ascii="Times" w:eastAsia="Times New Roman" w:hAnsi="Times" w:cs="Times New Roman"/>
                <w:b/>
                <w:bCs/>
              </w:rPr>
            </w:pPr>
            <w:r>
              <w:rPr>
                <w:rFonts w:eastAsia="Times New Roman" w:cs="Times New Roman"/>
                <w:b/>
                <w:bCs/>
              </w:rPr>
              <w:t>Blin</w:t>
            </w:r>
          </w:p>
        </w:tc>
        <w:tc>
          <w:tcPr>
            <w:tcW w:w="0" w:type="auto"/>
            <w:vAlign w:val="center"/>
            <w:hideMark/>
          </w:tcPr>
          <w:p w14:paraId="1414EB0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018A5AF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1F4AF145"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191693FC"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237F75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08178235"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08EAE7B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36C6FE27"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0B10EAA3"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23061D86"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3CA75AE6"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7B56EC63"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50B79311"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2D91CBD1"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4D44E632"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673FDAC3"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17B8597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164BD51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76398334"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176B4B2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0A2F6C0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5850970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26BF71EA"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1981ED96"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28844339"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7513B03B"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0F5CAF10" w14:textId="77777777" w:rsidR="00FE5C84" w:rsidRPr="00B9395C" w:rsidRDefault="00FE5C84" w:rsidP="008652DF">
            <w:pPr>
              <w:numPr>
                <w:ilvl w:val="0"/>
                <w:numId w:val="7"/>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3C78D697"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02CD2152"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283FEB0"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6CCE6CBF"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462EBED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A5B3344"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67CA7B4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5DE89994"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3F58987C"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44DE9F18"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2B8A3197"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6F9D277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7B0040F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53C864A5"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49C9FAF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64AD9438"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721C14EA"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3A5B366A"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58435F7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2BB1513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4C85525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31B3D52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5B041573"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46B7BB0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118F3571"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3E01FC7A"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6D3FB8A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409B9A76"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2C8178E9"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7E084687"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1E86989D"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2C998458" w14:textId="77777777" w:rsidR="00FE5C84" w:rsidRPr="00B9395C" w:rsidRDefault="00FE5C84" w:rsidP="008652DF">
            <w:pPr>
              <w:numPr>
                <w:ilvl w:val="0"/>
                <w:numId w:val="8"/>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280D9EB5"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2D8E606B"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4A15BA7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3E9F6004"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3334BCE"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61EFC2D9"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4612F4B2"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604236CA"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673CD353"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2383FF3B"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19E33960"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3D1CE18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1804E717"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0F22182D"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2A064061"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4CE08E66"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5DC3ABA1"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369C31C1"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212D930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6C6E4C2E"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5E6D7C57"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29480AB8"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4BD00B03"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07434796"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3B1E02A2"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0957E316"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ጘ/</w:t>
            </w:r>
          </w:p>
          <w:p w14:paraId="0BAF7B7E"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66214299"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2504DFC5"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47094987"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4A56AC64"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7A2044D4"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42FD6450" w14:textId="77777777" w:rsidR="00FE5C84" w:rsidRPr="00B9395C" w:rsidRDefault="00FE5C84" w:rsidP="008652DF">
            <w:pPr>
              <w:numPr>
                <w:ilvl w:val="0"/>
                <w:numId w:val="9"/>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6B61AA58"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1CD0F120"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6BF158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3BAA42D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DD25D84"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5A5A41A8"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5395A66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2F1E2F4A"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3408EA3F"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550F4DD9"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472A6B4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41635146"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1A31BE47"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015D6717"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774880C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3381E8BB"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19CA0C0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773D187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7DDFE9C9"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1218C786"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5BAB0AC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4BC8C5B0"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7054CB86"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0010C4A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1E55D107"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5D40CB84"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19CC637E"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511198C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2B1E4F53"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44D5FEDD" w14:textId="77777777" w:rsidR="00FE5C84" w:rsidRPr="00B9395C" w:rsidRDefault="00FE5C84" w:rsidP="008652DF">
            <w:pPr>
              <w:numPr>
                <w:ilvl w:val="0"/>
                <w:numId w:val="10"/>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5A020D92"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1BCF71A2"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0047144B"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41E23CD0"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1F43E0EA"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A1841B6"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5F9D884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39820F9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4D9D011A"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1B4015D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0492B951"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0BDC1499"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150EDF97"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76A46B8F"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1CBF46A3"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71058E17"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7D28EF01"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2665F3DF"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30498B41"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106FFCE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3345FDEA"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1F2AC53D"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46DD76B9"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39206E93"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2C3ECF4D"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00A384E8"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1C2E7A25"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3E10AA52"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2062D8B5"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0B204983"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70B0CB14"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496BA9B6"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425A973D" w14:textId="77777777" w:rsidR="00FE5C84" w:rsidRPr="00B9395C" w:rsidRDefault="00FE5C84" w:rsidP="008652DF">
            <w:pPr>
              <w:numPr>
                <w:ilvl w:val="0"/>
                <w:numId w:val="11"/>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4570EC71"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r w:rsidR="00024EE5" w:rsidRPr="00613DB2">
        <w:rPr>
          <w:rFonts w:ascii="Arial Unicode MS" w:eastAsia="Arial Unicode MS" w:hAnsi="Arial Unicode MS" w:cs="Arial Unicode MS" w:hint="eastAsia"/>
          <w:sz w:val="24"/>
          <w:szCs w:val="24"/>
        </w:rPr>
        <w:t>☐</w:t>
      </w:r>
      <w:r w:rsidR="00024EE5" w:rsidRPr="00613DB2">
        <w:rPr>
          <w:rFonts w:ascii="Arial Unicode MS" w:eastAsia="Arial Unicode MS" w:hAnsi="Arial Unicode MS" w:cs="Arial Unicode MS"/>
          <w:sz w:val="24"/>
          <w:szCs w:val="24"/>
        </w:rPr>
        <w:t xml:space="preserve"> </w:t>
      </w:r>
      <w:r w:rsidR="00024EE5" w:rsidRPr="00613DB2">
        <w:rPr>
          <w:sz w:val="24"/>
          <w:szCs w:val="24"/>
        </w:rPr>
        <w:t xml:space="preserve"> </w:t>
      </w:r>
      <w:r w:rsidR="00024EE5">
        <w:rPr>
          <w:sz w:val="24"/>
          <w:szCs w:val="24"/>
        </w:rPr>
        <w:t>No opinion</w:t>
      </w:r>
      <w:r w:rsidR="00024EE5"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024EE5">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cs="Times New Roman"/>
          <w:iCs/>
          <w:color w:val="000000" w:themeColor="text1"/>
          <w:sz w:val="24"/>
          <w:szCs w:val="24"/>
        </w:rPr>
        <w:t xml:space="preserve"> </w:t>
      </w:r>
      <w:r w:rsidR="003D0AEA"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96A1EA2" w14:textId="33A70F98" w:rsidR="00D92EE1" w:rsidRPr="00613DB2" w:rsidRDefault="00D92EE1" w:rsidP="008652DF">
      <w:pPr>
        <w:numPr>
          <w:ilvl w:val="0"/>
          <w:numId w:val="20"/>
        </w:numPr>
        <w:spacing w:before="60" w:after="120"/>
        <w:rPr>
          <w:rFonts w:eastAsia="Times New Roman" w:cs="Times New Roman"/>
          <w:iCs/>
          <w:color w:val="000000" w:themeColor="text1"/>
        </w:rPr>
      </w:pPr>
      <w:r w:rsidRPr="00613DB2">
        <w:rPr>
          <w:rFonts w:cs="Abyssinica SIL"/>
        </w:rPr>
        <w:t xml:space="preserve">Should </w:t>
      </w:r>
      <w:r w:rsidR="00024EE5">
        <w:rPr>
          <w:rFonts w:cs="Abyssinica SIL"/>
        </w:rPr>
        <w:t>“</w:t>
      </w:r>
      <w:proofErr w:type="spellStart"/>
      <w:r w:rsidRPr="00613DB2">
        <w:rPr>
          <w:rFonts w:ascii="Abyssinica SIL" w:hAnsi="Abyssinica SIL" w:cs="Abyssinica SIL"/>
        </w:rPr>
        <w:t>ሀለሐመ</w:t>
      </w:r>
      <w:proofErr w:type="spellEnd"/>
      <w:r w:rsidR="00024EE5" w:rsidRPr="00024EE5">
        <w:rPr>
          <w:rFonts w:cs="Abyssinica SIL"/>
        </w:rPr>
        <w:t>”</w:t>
      </w:r>
      <w:r w:rsidRPr="00024EE5">
        <w:rPr>
          <w:rFonts w:cs="Abyssinica SIL"/>
        </w:rPr>
        <w:t xml:space="preserve"> </w:t>
      </w:r>
      <w:r w:rsidRPr="00613DB2">
        <w:rPr>
          <w:rFonts w:cs="Abyssinica SIL"/>
        </w:rPr>
        <w:t>lists be added for other languages?</w:t>
      </w:r>
    </w:p>
    <w:p w14:paraId="7D185889" w14:textId="50B4DC36" w:rsidR="003D0AEA" w:rsidRPr="00613DB2" w:rsidRDefault="00024EE5" w:rsidP="003D0AEA">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No opinion</w:t>
      </w:r>
      <w:r w:rsidRPr="00613DB2">
        <w:t xml:space="preserve">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sidR="003D0AEA" w:rsidRPr="00613DB2">
        <w:t xml:space="preserve"> No   </w:t>
      </w:r>
      <w:r w:rsidR="003D0AEA" w:rsidRPr="00613DB2">
        <w:rPr>
          <w:rFonts w:ascii="Arial Unicode MS" w:eastAsia="Arial Unicode MS" w:hAnsi="Arial Unicode MS" w:cs="Arial Unicode MS" w:hint="eastAsia"/>
        </w:rPr>
        <w:t>☐</w:t>
      </w:r>
      <w:r w:rsidR="003D0AEA"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3D0AEA" w:rsidRPr="00613DB2">
        <w:t>Yes (Please Explain):</w:t>
      </w:r>
    </w:p>
    <w:p w14:paraId="08C1CFBB" w14:textId="6D7025BB" w:rsidR="003D0AEA" w:rsidRPr="00613DB2" w:rsidRDefault="003D0AEA" w:rsidP="003D0AEA">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7C089C60" w14:textId="37F51860" w:rsidR="00FE5C84" w:rsidRPr="00613DB2" w:rsidRDefault="00024EE5" w:rsidP="008652DF">
      <w:pPr>
        <w:pStyle w:val="ListParagraph"/>
        <w:numPr>
          <w:ilvl w:val="0"/>
          <w:numId w:val="20"/>
        </w:numPr>
        <w:rPr>
          <w:sz w:val="24"/>
          <w:szCs w:val="24"/>
        </w:rPr>
      </w:pPr>
      <w:r>
        <w:rPr>
          <w:rFonts w:eastAsia="Times New Roman" w:cs="Abyssinica SIL"/>
          <w:iCs/>
          <w:color w:val="000000" w:themeColor="text1"/>
          <w:sz w:val="24"/>
          <w:szCs w:val="24"/>
        </w:rPr>
        <w:t>Should “</w:t>
      </w:r>
      <w:r w:rsidR="003D0AEA"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3D0AEA" w:rsidRPr="00613DB2">
        <w:rPr>
          <w:rFonts w:eastAsia="Times New Roman" w:cs="Times New Roman"/>
          <w:iCs/>
          <w:color w:val="000000" w:themeColor="text1"/>
          <w:sz w:val="24"/>
          <w:szCs w:val="24"/>
        </w:rPr>
        <w:t xml:space="preserve"> be included in lists other than Ge'ez?</w:t>
      </w:r>
      <w:r w:rsidR="003D0AEA"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w:t>
      </w:r>
      <w:r>
        <w:rPr>
          <w:sz w:val="24"/>
          <w:szCs w:val="24"/>
        </w:rPr>
        <w:t>No opinion</w:t>
      </w:r>
      <w:r w:rsidRPr="00613DB2">
        <w:rPr>
          <w:sz w:val="24"/>
          <w:szCs w:val="24"/>
        </w:rPr>
        <w:t xml:space="preserve">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3D0AEA" w:rsidRPr="00613DB2">
        <w:rPr>
          <w:rFonts w:ascii="Arial Unicode MS" w:eastAsia="Arial Unicode MS" w:hAnsi="Arial Unicode MS" w:cs="Arial Unicode MS"/>
          <w:sz w:val="24"/>
          <w:szCs w:val="24"/>
        </w:rPr>
        <w:t xml:space="preserve"> </w:t>
      </w:r>
      <w:r w:rsidR="003D0AEA" w:rsidRPr="00613DB2">
        <w:rPr>
          <w:sz w:val="24"/>
          <w:szCs w:val="24"/>
        </w:rPr>
        <w:t>It depends (Please Explain):</w:t>
      </w:r>
      <w:r w:rsidR="003D0AEA"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716417B1" w14:textId="77777777" w:rsidR="00FE5C84" w:rsidRPr="00613DB2" w:rsidRDefault="00FE5C84" w:rsidP="008652DF">
      <w:pPr>
        <w:numPr>
          <w:ilvl w:val="0"/>
          <w:numId w:val="20"/>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593F88DE" w14:textId="77777777" w:rsidR="00024EE5" w:rsidRPr="00024EE5" w:rsidRDefault="00024EE5"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27EDD537" w14:textId="75729F70"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ሀ</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ለ</w:t>
      </w:r>
      <w:proofErr w:type="spellEnd"/>
      <w:r w:rsidRPr="00613DB2">
        <w:rPr>
          <w:rFonts w:ascii="Abyssinica SIL" w:eastAsia="Times New Roman" w:hAnsi="Abyssinica SIL" w:cs="Abyssinica SIL"/>
          <w:iCs/>
          <w:color w:val="000000" w:themeColor="text1"/>
        </w:rPr>
        <w:t xml:space="preserve"> ...</w:t>
      </w:r>
    </w:p>
    <w:p w14:paraId="6A1978D1"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ፈ ... ፐ ... </w:t>
      </w:r>
      <w:proofErr w:type="spellStart"/>
      <w:r w:rsidRPr="00613DB2">
        <w:rPr>
          <w:rFonts w:ascii="Abyssinica SIL" w:eastAsia="Times New Roman" w:hAnsi="Abyssinica SIL" w:cs="Abyssinica SIL"/>
          <w:iCs/>
          <w:color w:val="000000" w:themeColor="text1"/>
        </w:rPr>
        <w:t>ሀሁ</w:t>
      </w:r>
      <w:proofErr w:type="spellEnd"/>
      <w:r w:rsidRPr="00613DB2">
        <w:rPr>
          <w:rFonts w:ascii="Abyssinica SIL" w:eastAsia="Times New Roman" w:hAnsi="Abyssinica SIL" w:cs="Abyssinica SIL"/>
          <w:iCs/>
          <w:color w:val="000000" w:themeColor="text1"/>
        </w:rPr>
        <w:t xml:space="preserve"> ... </w:t>
      </w:r>
      <w:proofErr w:type="spellStart"/>
      <w:r w:rsidRPr="00613DB2">
        <w:rPr>
          <w:rFonts w:ascii="Abyssinica SIL" w:eastAsia="Times New Roman" w:hAnsi="Abyssinica SIL" w:cs="Abyssinica SIL"/>
          <w:iCs/>
          <w:color w:val="000000" w:themeColor="text1"/>
        </w:rPr>
        <w:t>ሀሉ</w:t>
      </w:r>
      <w:proofErr w:type="spellEnd"/>
      <w:r w:rsidRPr="00613DB2">
        <w:rPr>
          <w:rFonts w:ascii="Abyssinica SIL" w:eastAsia="Times New Roman" w:hAnsi="Abyssinica SIL" w:cs="Abyssinica SIL"/>
          <w:iCs/>
          <w:color w:val="000000" w:themeColor="text1"/>
        </w:rPr>
        <w:t xml:space="preserve"> ...</w:t>
      </w:r>
    </w:p>
    <w:p w14:paraId="6E3CE1F5"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ፈ ... ፐ ... ሁ ... ሉ ...</w:t>
      </w:r>
    </w:p>
    <w:p w14:paraId="01D83F71" w14:textId="02BA7E6F" w:rsidR="00686310" w:rsidRPr="00166FDD" w:rsidRDefault="00166FDD" w:rsidP="008652DF">
      <w:pPr>
        <w:numPr>
          <w:ilvl w:val="1"/>
          <w:numId w:val="31"/>
        </w:numPr>
        <w:spacing w:before="60" w:after="120" w:line="360" w:lineRule="auto"/>
        <w:rPr>
          <w:rFonts w:ascii="Abyssinica SIL" w:eastAsia="Times New Roman" w:hAnsi="Abyssinica SIL" w:cs="Abyssinica SIL"/>
          <w:iCs/>
          <w:color w:val="000000" w:themeColor="text1"/>
        </w:rPr>
      </w:pPr>
      <w:r>
        <w:t xml:space="preserve">Other (Please Explain): </w:t>
      </w:r>
      <w:r w:rsidR="00686310" w:rsidRPr="00613DB2">
        <w:t xml:space="preserve"> _________________________________________________________</w:t>
      </w:r>
      <w:r>
        <w:br/>
      </w:r>
      <w:r w:rsidRPr="00613DB2">
        <w:t>_________________________________________________________</w:t>
      </w:r>
      <w:r>
        <w:t>___________________________</w:t>
      </w:r>
    </w:p>
    <w:p w14:paraId="30B573C2" w14:textId="182B8950" w:rsidR="00FE5C84" w:rsidRPr="00613DB2" w:rsidRDefault="003D0AEA" w:rsidP="008652DF">
      <w:pPr>
        <w:numPr>
          <w:ilvl w:val="0"/>
          <w:numId w:val="20"/>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How should</w:t>
      </w:r>
      <w:r w:rsidR="00FE5C84" w:rsidRPr="00613DB2">
        <w:rPr>
          <w:rFonts w:eastAsia="Times New Roman" w:cs="Times New Roman"/>
          <w:iCs/>
          <w:color w:val="000000" w:themeColor="text1"/>
        </w:rPr>
        <w:t xml:space="preserve"> the end of </w:t>
      </w:r>
      <w:r w:rsidRPr="00613DB2">
        <w:rPr>
          <w:rFonts w:eastAsia="Times New Roman" w:cs="Times New Roman"/>
          <w:iCs/>
          <w:color w:val="000000" w:themeColor="text1"/>
        </w:rPr>
        <w:t xml:space="preserve">the syllabary </w:t>
      </w:r>
      <w:r w:rsidR="00FE5C84" w:rsidRPr="00613DB2">
        <w:rPr>
          <w:rFonts w:eastAsia="Times New Roman" w:cs="Times New Roman"/>
          <w:iCs/>
          <w:color w:val="000000" w:themeColor="text1"/>
        </w:rPr>
        <w:t>matrix handled?</w:t>
      </w:r>
      <w:r w:rsidRPr="00613DB2">
        <w:rPr>
          <w:rFonts w:eastAsia="Times New Roman" w:cs="Times New Roman"/>
          <w:iCs/>
          <w:color w:val="000000" w:themeColor="text1"/>
        </w:rPr>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2D949EB9" w14:textId="6DE2AB15" w:rsidR="00686310"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00686310" w:rsidRPr="00613DB2">
        <w:t>_____________________________________________________________________________________________</w:t>
      </w:r>
    </w:p>
    <w:p w14:paraId="3C26A7C7" w14:textId="5C09A461" w:rsidR="004E0986" w:rsidRPr="002479D7" w:rsidRDefault="004E0986">
      <w:pPr>
        <w:rPr>
          <w:rFonts w:eastAsia="Times New Roman" w:cs="Times New Roman"/>
          <w:iCs/>
        </w:rPr>
      </w:pPr>
      <w:r>
        <w:rPr>
          <w:rFonts w:eastAsia="Times New Roman" w:cs="Times New Roman"/>
          <w:i/>
          <w:iCs/>
        </w:rPr>
        <w:br w:type="page"/>
      </w:r>
    </w:p>
    <w:p w14:paraId="31FF5004" w14:textId="6EE8FA9E" w:rsidR="00FE5C84" w:rsidRPr="00DE5361" w:rsidRDefault="004E0986" w:rsidP="00DE5361">
      <w:pPr>
        <w:pStyle w:val="Heading2"/>
        <w:rPr>
          <w:i/>
          <w:iCs/>
          <w:color w:val="auto"/>
        </w:rPr>
      </w:pPr>
      <w:proofErr w:type="spellStart"/>
      <w:r w:rsidRPr="004E0986">
        <w:rPr>
          <w:rFonts w:cstheme="majorHAnsi"/>
          <w:color w:val="auto"/>
        </w:rPr>
        <w:lastRenderedPageBreak/>
        <w:t>Abegede</w:t>
      </w:r>
      <w:proofErr w:type="spellEnd"/>
      <w:r w:rsidRPr="004E0986">
        <w:rPr>
          <w:rFonts w:cstheme="majorHAnsi"/>
          <w:color w:val="auto"/>
        </w:rPr>
        <w:t xml:space="preserve"> </w:t>
      </w:r>
      <w:r>
        <w:rPr>
          <w:rFonts w:ascii="Abyssinica SIL" w:hAnsi="Abyssinica SIL" w:cs="Abyssinica SIL"/>
          <w:color w:val="auto"/>
        </w:rPr>
        <w:t>(</w:t>
      </w:r>
      <w:proofErr w:type="spellStart"/>
      <w:r w:rsidR="00FE5C84" w:rsidRPr="00AD3131">
        <w:rPr>
          <w:rFonts w:ascii="Abyssinica SIL" w:hAnsi="Abyssinica SIL" w:cs="Abyssinica SIL"/>
          <w:color w:val="auto"/>
        </w:rPr>
        <w:t>አበገደ</w:t>
      </w:r>
      <w:proofErr w:type="spellEnd"/>
      <w:r>
        <w:rPr>
          <w:rFonts w:ascii="Abyssinica SIL" w:hAnsi="Abyssinica SIL" w:cs="Abyssinica SIL"/>
          <w:color w:val="auto"/>
        </w:rPr>
        <w:t>)</w:t>
      </w:r>
      <w:r w:rsidR="00FE5C84" w:rsidRPr="00DE5361">
        <w:rPr>
          <w:color w:val="auto"/>
        </w:rPr>
        <w:t xml:space="preserve"> Lists</w:t>
      </w:r>
    </w:p>
    <w:p w14:paraId="5AE0C4F4" w14:textId="4BC43988" w:rsidR="00FE5C84" w:rsidRPr="000662C3" w:rsidRDefault="00FE5C84" w:rsidP="00F2753B">
      <w:pPr>
        <w:jc w:val="both"/>
      </w:pPr>
      <w:r w:rsidRPr="000662C3">
        <w:t xml:space="preserve">The </w:t>
      </w:r>
      <w:proofErr w:type="spellStart"/>
      <w:r w:rsidRPr="000662C3">
        <w:rPr>
          <w:rFonts w:ascii="Abyssinica SIL" w:hAnsi="Abyssinica SIL" w:cs="Abyssinica SIL"/>
        </w:rPr>
        <w:t>አበገደ</w:t>
      </w:r>
      <w:proofErr w:type="spellEnd"/>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30"/>
        <w:gridCol w:w="1052"/>
        <w:gridCol w:w="1180"/>
        <w:gridCol w:w="1345"/>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5D693366"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27E5C35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3484DBE5"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0EED2F1E"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3C354633"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62D2E41F"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4F86720C"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73D208B4"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5BA4D321"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5D448F0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2A2ED01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60F0C037"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0F0AE5FC"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3025AC8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30583818"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436CB906"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3D02FFE2"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371F5FBD"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49A898F2"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64005A19"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7C8D5748"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555A5C11"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068ADC3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182EA38A"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5044A72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74CD114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7A1BCA25"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1726DE10" w14:textId="77777777" w:rsidR="00FE5C84" w:rsidRPr="00B9395C" w:rsidRDefault="00FE5C84" w:rsidP="008652DF">
            <w:pPr>
              <w:numPr>
                <w:ilvl w:val="0"/>
                <w:numId w:val="12"/>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2EBFCB0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0EDD078B"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507708DB"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019B9D9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49F97023"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014FD71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6EFB73A1"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3F8FE55F"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0E5F3286"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7521FD51"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340006EF"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0016D811"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076BC47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4C5CDD3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219FD2F5"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0B6CBCF3"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659975BD"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4B46CE1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765D40E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729034CF"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2146E74E"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382469C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67FB24AD"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28BAE6D4"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25360EA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25DD335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3207C1E3"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6EA5F229"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6F4800C8"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3852FC75"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62ABDB76"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760F183A" w14:textId="77777777" w:rsidR="00FE5C84" w:rsidRPr="00B9395C" w:rsidRDefault="00FE5C84" w:rsidP="008652DF">
            <w:pPr>
              <w:numPr>
                <w:ilvl w:val="0"/>
                <w:numId w:val="13"/>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6926B04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0C462B6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7AFCC9F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4EDBF81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67CA8185"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5ED7B75D"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14A241C8"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2FC244B6"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4AD2D6A7"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1581AB06"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2A8ABD4D"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278D0EB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6979360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6A198373"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6FD4D0B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52587CBC"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27B61A3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10190C6C"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2BFE4D8C"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55F1C42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37000E2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182AAD4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38474E58"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22956AF9"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5935A69A"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7A453B1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4CF980DB"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1AD129C0"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653B7C92"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3626D45E" w14:textId="77777777" w:rsidR="00FE5C84" w:rsidRPr="00B9395C" w:rsidRDefault="00FE5C84" w:rsidP="008652DF">
            <w:pPr>
              <w:numPr>
                <w:ilvl w:val="0"/>
                <w:numId w:val="14"/>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አ/</w:t>
            </w:r>
          </w:p>
          <w:p w14:paraId="4B7C44DA"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በ/</w:t>
            </w:r>
          </w:p>
          <w:p w14:paraId="796A4A7D"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ገ/</w:t>
            </w:r>
          </w:p>
          <w:p w14:paraId="7DB8A1CE"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ደ/</w:t>
            </w:r>
          </w:p>
          <w:p w14:paraId="2F245A8B"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ጀ/</w:t>
            </w:r>
          </w:p>
          <w:p w14:paraId="20B23FF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ሀ/</w:t>
            </w:r>
          </w:p>
          <w:p w14:paraId="714CCCC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ወ/</w:t>
            </w:r>
          </w:p>
          <w:p w14:paraId="2A58FDA2"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ዘ/</w:t>
            </w:r>
          </w:p>
          <w:p w14:paraId="3306F5C3"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ዠ/</w:t>
            </w:r>
          </w:p>
          <w:p w14:paraId="2D0EFF60"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ሐ/</w:t>
            </w:r>
          </w:p>
          <w:p w14:paraId="3367CEEE"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ጠ/</w:t>
            </w:r>
          </w:p>
          <w:p w14:paraId="307A5E1F"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ጨ/</w:t>
            </w:r>
          </w:p>
          <w:p w14:paraId="6179A70C"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የ/</w:t>
            </w:r>
          </w:p>
          <w:p w14:paraId="130A64C2"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ከ/</w:t>
            </w:r>
          </w:p>
          <w:p w14:paraId="10C82173"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ኸ/</w:t>
            </w:r>
          </w:p>
          <w:p w14:paraId="68B7EA61"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ለ/</w:t>
            </w:r>
          </w:p>
          <w:p w14:paraId="72A76E84"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መ/</w:t>
            </w:r>
          </w:p>
          <w:p w14:paraId="1C47B1A5"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ነ/</w:t>
            </w:r>
          </w:p>
          <w:p w14:paraId="0576CBCE"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ኘ/</w:t>
            </w:r>
          </w:p>
          <w:p w14:paraId="39754E8A"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ሠ/</w:t>
            </w:r>
          </w:p>
          <w:p w14:paraId="6452E084"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ዐ/</w:t>
            </w:r>
          </w:p>
          <w:p w14:paraId="5A7C26BB"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ፈ/</w:t>
            </w:r>
          </w:p>
          <w:p w14:paraId="67E6BAA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ጸ/</w:t>
            </w:r>
          </w:p>
          <w:p w14:paraId="1993C05C"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ቀ/</w:t>
            </w:r>
          </w:p>
          <w:p w14:paraId="54475087"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ቐ/</w:t>
            </w:r>
          </w:p>
          <w:p w14:paraId="4EE9335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ረ/</w:t>
            </w:r>
          </w:p>
          <w:p w14:paraId="63638AD0"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ሰ/</w:t>
            </w:r>
          </w:p>
          <w:p w14:paraId="7CD13137"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ሸ/</w:t>
            </w:r>
          </w:p>
          <w:p w14:paraId="0059FB27"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ተ/</w:t>
            </w:r>
          </w:p>
          <w:p w14:paraId="1704B780"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ቸ/</w:t>
            </w:r>
          </w:p>
          <w:p w14:paraId="2B00630C"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ኀ/</w:t>
            </w:r>
          </w:p>
          <w:p w14:paraId="48E49862"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ፀ/</w:t>
            </w:r>
          </w:p>
          <w:p w14:paraId="04B6CF8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ጰ/</w:t>
            </w:r>
          </w:p>
          <w:p w14:paraId="74444568" w14:textId="77777777" w:rsidR="00FE5C84" w:rsidRPr="00B9395C" w:rsidRDefault="00FE5C84" w:rsidP="008652DF">
            <w:pPr>
              <w:numPr>
                <w:ilvl w:val="0"/>
                <w:numId w:val="15"/>
              </w:numPr>
              <w:ind w:left="0"/>
              <w:rPr>
                <w:rFonts w:ascii="Abyssinica SIL" w:eastAsia="Times New Roman" w:hAnsi="Abyssinica SIL" w:cs="Abyssinica SIL"/>
                <w:sz w:val="22"/>
                <w:szCs w:val="22"/>
              </w:rPr>
            </w:pPr>
            <w:r w:rsidRPr="00B9395C">
              <w:rPr>
                <w:rFonts w:ascii="Abyssinica SIL" w:eastAsia="Times New Roman" w:hAnsi="Abyssinica SIL" w:cs="Abyssinica SIL"/>
                <w:sz w:val="22"/>
                <w:szCs w:val="22"/>
              </w:rPr>
              <w:t>ፐ/</w:t>
            </w:r>
          </w:p>
        </w:tc>
      </w:tr>
    </w:tbl>
    <w:p w14:paraId="33C52804" w14:textId="77777777" w:rsidR="00F2753B" w:rsidRDefault="00F2753B" w:rsidP="00166FDD">
      <w:pPr>
        <w:rPr>
          <w:b/>
          <w:u w:val="single"/>
        </w:rPr>
      </w:pPr>
    </w:p>
    <w:p w14:paraId="793EEAFA" w14:textId="77777777" w:rsidR="00F2753B" w:rsidRDefault="00F2753B">
      <w:pPr>
        <w:rPr>
          <w:b/>
          <w:u w:val="single"/>
        </w:rPr>
      </w:pPr>
      <w:r>
        <w:rPr>
          <w:b/>
          <w:u w:val="single"/>
        </w:rPr>
        <w:br w:type="page"/>
      </w:r>
    </w:p>
    <w:p w14:paraId="05756288" w14:textId="2D9CF3BA"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5990487E"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No opinion</w:t>
      </w:r>
      <w:r w:rsidR="00F2753B" w:rsidRPr="00613DB2">
        <w:rPr>
          <w:sz w:val="24"/>
          <w:szCs w:val="24"/>
        </w:rP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cs="Times New Roman"/>
          <w:iCs/>
          <w:color w:val="000000" w:themeColor="text1"/>
          <w:sz w:val="24"/>
          <w:szCs w:val="24"/>
        </w:rPr>
        <w:t xml:space="preserve"> </w:t>
      </w:r>
      <w:r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7A9EC8F" w14:textId="3A7C9D9F" w:rsidR="00E40310" w:rsidRPr="00613DB2" w:rsidRDefault="00E40310" w:rsidP="008652DF">
      <w:pPr>
        <w:numPr>
          <w:ilvl w:val="0"/>
          <w:numId w:val="32"/>
        </w:numPr>
        <w:spacing w:before="60"/>
        <w:rPr>
          <w:rFonts w:eastAsia="Times New Roman" w:cs="Times New Roman"/>
          <w:iCs/>
          <w:color w:val="000000" w:themeColor="text1"/>
        </w:rPr>
      </w:pPr>
      <w:r w:rsidRPr="00613DB2">
        <w:rPr>
          <w:rFonts w:cs="Abyssinica SIL"/>
        </w:rPr>
        <w:t xml:space="preserve">Should </w:t>
      </w:r>
      <w:r w:rsidR="00F2753B">
        <w:rPr>
          <w:rFonts w:cs="Abyssinica SIL"/>
        </w:rPr>
        <w:t>“</w:t>
      </w:r>
      <w:proofErr w:type="spellStart"/>
      <w:r w:rsidRPr="00613DB2">
        <w:rPr>
          <w:rFonts w:ascii="Abyssinica SIL" w:hAnsi="Abyssinica SIL" w:cs="Abyssinica SIL"/>
        </w:rPr>
        <w:t>አበገደ</w:t>
      </w:r>
      <w:proofErr w:type="spellEnd"/>
      <w:r w:rsidR="00F2753B" w:rsidRPr="00F2753B">
        <w:rPr>
          <w:rFonts w:cs="Abyssinica SIL"/>
        </w:rPr>
        <w:t>”</w:t>
      </w:r>
      <w:r w:rsidRPr="00F2753B">
        <w:rPr>
          <w:rFonts w:cs="Abyssinica SIL"/>
        </w:rPr>
        <w:t xml:space="preserve"> </w:t>
      </w:r>
      <w:r w:rsidRPr="00613DB2">
        <w:rPr>
          <w:rFonts w:cs="Abyssinica SIL"/>
        </w:rPr>
        <w:t>lists be added for other languages?</w:t>
      </w:r>
    </w:p>
    <w:p w14:paraId="1CE4D7BC" w14:textId="30968A68" w:rsidR="00E40310" w:rsidRPr="00613DB2" w:rsidRDefault="00F2753B" w:rsidP="00E40310">
      <w:pPr>
        <w:ind w:firstLine="360"/>
      </w:pPr>
      <w:r w:rsidRPr="00613DB2">
        <w:rPr>
          <w:rFonts w:ascii="Arial Unicode MS" w:eastAsia="Arial Unicode MS" w:hAnsi="Arial Unicode MS" w:cs="Arial Unicode MS" w:hint="eastAsia"/>
        </w:rPr>
        <w:t>☐</w:t>
      </w:r>
      <w:r w:rsidRPr="00613DB2">
        <w:t xml:space="preserve">  </w:t>
      </w:r>
      <w:r>
        <w:t>No opinion</w:t>
      </w:r>
      <w:r w:rsidRPr="00613DB2">
        <w:t xml:space="preserve">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t xml:space="preserve"> </w:t>
      </w:r>
      <w:r w:rsidR="00E40310" w:rsidRPr="00613DB2">
        <w:t xml:space="preserve">No   </w:t>
      </w:r>
      <w:r w:rsidR="00E40310" w:rsidRPr="00613DB2">
        <w:rPr>
          <w:rFonts w:ascii="Arial Unicode MS" w:eastAsia="Arial Unicode MS" w:hAnsi="Arial Unicode MS" w:cs="Arial Unicode MS" w:hint="eastAsia"/>
        </w:rPr>
        <w:t>☐</w:t>
      </w:r>
      <w:r w:rsidR="00E40310" w:rsidRPr="00613DB2">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E40310" w:rsidRPr="00613DB2">
        <w:t>Yes (Please Explain):</w:t>
      </w:r>
    </w:p>
    <w:p w14:paraId="1234FA1A" w14:textId="77777777" w:rsidR="00E40310" w:rsidRPr="00613DB2" w:rsidRDefault="00E40310" w:rsidP="00E40310">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156B70C5" w14:textId="71B46513" w:rsidR="00E40310" w:rsidRPr="00613DB2" w:rsidRDefault="00F2753B" w:rsidP="008652DF">
      <w:pPr>
        <w:pStyle w:val="ListParagraph"/>
        <w:numPr>
          <w:ilvl w:val="0"/>
          <w:numId w:val="32"/>
        </w:numPr>
        <w:rPr>
          <w:sz w:val="24"/>
          <w:szCs w:val="24"/>
        </w:rPr>
      </w:pPr>
      <w:r>
        <w:rPr>
          <w:rFonts w:eastAsia="Times New Roman" w:cs="Abyssinica SIL"/>
          <w:iCs/>
          <w:color w:val="000000" w:themeColor="text1"/>
          <w:sz w:val="24"/>
          <w:szCs w:val="24"/>
        </w:rPr>
        <w:t>Should “</w:t>
      </w:r>
      <w:r w:rsidR="00E40310" w:rsidRPr="00613DB2">
        <w:rPr>
          <w:rFonts w:ascii="Abyssinica SIL" w:eastAsia="Times New Roman" w:hAnsi="Abyssinica SIL" w:cs="Abyssinica SIL"/>
          <w:iCs/>
          <w:color w:val="000000" w:themeColor="text1"/>
          <w:sz w:val="24"/>
          <w:szCs w:val="24"/>
        </w:rPr>
        <w:t>ቨ</w:t>
      </w:r>
      <w:r>
        <w:rPr>
          <w:rFonts w:eastAsia="Times New Roman" w:cs="Abyssinica SIL"/>
          <w:iCs/>
          <w:color w:val="000000" w:themeColor="text1"/>
          <w:sz w:val="24"/>
          <w:szCs w:val="24"/>
        </w:rPr>
        <w:t>”</w:t>
      </w:r>
      <w:r w:rsidR="00E40310" w:rsidRPr="00613DB2">
        <w:rPr>
          <w:rFonts w:eastAsia="Times New Roman" w:cs="Times New Roman"/>
          <w:iCs/>
          <w:color w:val="000000" w:themeColor="text1"/>
          <w:sz w:val="24"/>
          <w:szCs w:val="24"/>
        </w:rPr>
        <w:t xml:space="preserve"> be included in lists other than Ge'ez?</w:t>
      </w:r>
      <w:r w:rsidR="00E40310"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sz w:val="24"/>
          <w:szCs w:val="24"/>
        </w:rPr>
        <w:t xml:space="preserve">  </w:t>
      </w:r>
      <w:r>
        <w:rPr>
          <w:sz w:val="24"/>
          <w:szCs w:val="24"/>
        </w:rPr>
        <w:t>No opinion</w:t>
      </w:r>
      <w:r w:rsidRPr="00613DB2">
        <w:rPr>
          <w:sz w:val="24"/>
          <w:szCs w:val="24"/>
        </w:rPr>
        <w:t xml:space="preserve">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sidR="00E40310" w:rsidRPr="00613DB2">
        <w:rPr>
          <w:sz w:val="24"/>
          <w:szCs w:val="24"/>
        </w:rPr>
        <w:t xml:space="preserve"> No   </w:t>
      </w:r>
      <w:r w:rsidR="00E40310" w:rsidRPr="00613DB2">
        <w:rPr>
          <w:rFonts w:ascii="Arial Unicode MS" w:eastAsia="Arial Unicode MS" w:hAnsi="Arial Unicode MS" w:cs="Arial Unicode MS" w:hint="eastAsia"/>
          <w:sz w:val="24"/>
          <w:szCs w:val="24"/>
        </w:rPr>
        <w:t>☐</w:t>
      </w:r>
      <w:r w:rsidR="00E40310" w:rsidRPr="00613DB2">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E40310" w:rsidRPr="00613DB2">
        <w:rPr>
          <w:sz w:val="24"/>
          <w:szCs w:val="24"/>
        </w:rPr>
        <w:t>It depends (Please Explain):</w:t>
      </w:r>
      <w:r w:rsidR="00E40310"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55D1E751" w14:textId="77777777" w:rsidR="00E40310" w:rsidRPr="00613DB2" w:rsidRDefault="00E40310" w:rsidP="008652DF">
      <w:pPr>
        <w:numPr>
          <w:ilvl w:val="0"/>
          <w:numId w:val="32"/>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6C6A71B5" w14:textId="77777777" w:rsidR="00F2753B" w:rsidRPr="00F2753B" w:rsidRDefault="00F2753B" w:rsidP="008652DF">
      <w:pPr>
        <w:numPr>
          <w:ilvl w:val="1"/>
          <w:numId w:val="31"/>
        </w:numPr>
        <w:spacing w:before="60" w:after="120"/>
        <w:rPr>
          <w:rFonts w:ascii="Abyssinica SIL" w:eastAsia="Times New Roman" w:hAnsi="Abyssinica SIL" w:cs="Abyssinica SIL"/>
          <w:iCs/>
          <w:color w:val="000000" w:themeColor="text1"/>
        </w:rPr>
      </w:pPr>
      <w:r>
        <w:rPr>
          <w:rFonts w:eastAsia="Times New Roman" w:cs="Times New Roman"/>
          <w:iCs/>
          <w:color w:val="000000" w:themeColor="text1"/>
        </w:rPr>
        <w:t>No opinion</w:t>
      </w:r>
    </w:p>
    <w:p w14:paraId="70A3FFA4" w14:textId="4A991C79"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አ</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በ</w:t>
      </w:r>
      <w:proofErr w:type="spellEnd"/>
      <w:r w:rsidRPr="00613DB2">
        <w:rPr>
          <w:rFonts w:ascii="Abyssinica SIL" w:eastAsia="Times New Roman" w:hAnsi="Abyssinica SIL" w:cs="Abyssinica SIL"/>
          <w:iCs/>
        </w:rPr>
        <w:t xml:space="preserve"> ...</w:t>
      </w:r>
    </w:p>
    <w:p w14:paraId="5E932206" w14:textId="3C6C8096"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 xml:space="preserve">ጰ ... ፐ ... </w:t>
      </w:r>
      <w:proofErr w:type="spellStart"/>
      <w:r w:rsidRPr="00613DB2">
        <w:rPr>
          <w:rFonts w:ascii="Abyssinica SIL" w:eastAsia="Times New Roman" w:hAnsi="Abyssinica SIL" w:cs="Abyssinica SIL"/>
          <w:iCs/>
        </w:rPr>
        <w:t>አቡ</w:t>
      </w:r>
      <w:proofErr w:type="spellEnd"/>
      <w:r w:rsidRPr="00613DB2">
        <w:rPr>
          <w:rFonts w:ascii="Abyssinica SIL" w:eastAsia="Times New Roman" w:hAnsi="Abyssinica SIL" w:cs="Abyssinica SIL"/>
          <w:iCs/>
        </w:rPr>
        <w:t xml:space="preserve"> ... </w:t>
      </w:r>
      <w:proofErr w:type="spellStart"/>
      <w:r w:rsidRPr="00613DB2">
        <w:rPr>
          <w:rFonts w:ascii="Abyssinica SIL" w:eastAsia="Times New Roman" w:hAnsi="Abyssinica SIL" w:cs="Abyssinica SIL"/>
          <w:iCs/>
        </w:rPr>
        <w:t>አጉ</w:t>
      </w:r>
      <w:proofErr w:type="spellEnd"/>
      <w:r w:rsidRPr="00613DB2">
        <w:rPr>
          <w:rFonts w:ascii="Abyssinica SIL" w:eastAsia="Times New Roman" w:hAnsi="Abyssinica SIL" w:cs="Abyssinica SIL"/>
          <w:iCs/>
        </w:rPr>
        <w:t xml:space="preserve"> ...</w:t>
      </w:r>
    </w:p>
    <w:p w14:paraId="70E83C71" w14:textId="77777777"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ቡ ... ጉ ...</w:t>
      </w:r>
    </w:p>
    <w:p w14:paraId="03AB9920" w14:textId="743D81AA" w:rsidR="00E40310" w:rsidRPr="00166FDD" w:rsidRDefault="00E40310" w:rsidP="008652DF">
      <w:pPr>
        <w:numPr>
          <w:ilvl w:val="1"/>
          <w:numId w:val="31"/>
        </w:numPr>
        <w:spacing w:before="60" w:after="120" w:line="360" w:lineRule="auto"/>
        <w:rPr>
          <w:rFonts w:ascii="Abyssinica SIL" w:eastAsia="Times New Roman" w:hAnsi="Abyssinica SIL" w:cs="Abyssinica SIL"/>
          <w:iCs/>
          <w:color w:val="000000" w:themeColor="text1"/>
        </w:rPr>
      </w:pPr>
      <w:r w:rsidRPr="00613DB2">
        <w:t>Other (Please Explain):</w:t>
      </w:r>
      <w:r w:rsidR="00166FDD">
        <w:t xml:space="preserve"> _________________________________________________________</w:t>
      </w:r>
      <w:r w:rsidRPr="00613DB2">
        <w:br/>
        <w:t xml:space="preserve"> _________________________________________________________</w:t>
      </w:r>
      <w:r w:rsidR="00613DB2">
        <w:t>___________________________</w:t>
      </w:r>
    </w:p>
    <w:p w14:paraId="6C0EB11E" w14:textId="39402174" w:rsidR="00166FDD" w:rsidRPr="00613DB2" w:rsidRDefault="00166FDD" w:rsidP="008652DF">
      <w:pPr>
        <w:numPr>
          <w:ilvl w:val="0"/>
          <w:numId w:val="32"/>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How should the end of the syllabary matrix handled?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00C06CDC">
        <w:t>No opinion</w:t>
      </w:r>
    </w:p>
    <w:p w14:paraId="0AADABBC" w14:textId="77777777" w:rsidR="00166FDD"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Pr="00613DB2">
        <w:t>_____________________________________________________________________________________________</w:t>
      </w:r>
    </w:p>
    <w:p w14:paraId="622771C5" w14:textId="332ABC6E" w:rsidR="004E0986" w:rsidRDefault="004E0986">
      <w:pPr>
        <w:rPr>
          <w:rFonts w:eastAsia="Times New Roman" w:cs="Times New Roman"/>
          <w:iCs/>
        </w:rPr>
      </w:pPr>
      <w:r>
        <w:rPr>
          <w:rFonts w:eastAsia="Times New Roman" w:cs="Times New Roman"/>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5501FDFD" w:rsidR="00FE5C84" w:rsidRDefault="00FE5C84" w:rsidP="00902670">
      <w:pPr>
        <w:jc w:val="both"/>
      </w:pPr>
      <w:r w:rsidRPr="006A3F86">
        <w:t xml:space="preserve">An observed formatting practice is </w:t>
      </w:r>
      <w:r w:rsidR="00F2753B">
        <w:t>to begin a paragraph in-line with the last item in a list</w:t>
      </w:r>
      <w:r w:rsidRPr="006A3F86">
        <w:t xml:space="preserve">. The paragraph may flow immediately from the last item, or some indentation </w:t>
      </w:r>
      <w:r w:rsidR="00F2753B">
        <w:t xml:space="preserve">(“offset”) </w:t>
      </w:r>
      <w:r w:rsidRPr="006A3F86">
        <w:t>may be applied. This practice is illustrated in the following figure:</w:t>
      </w:r>
    </w:p>
    <w:p w14:paraId="3FA2035D" w14:textId="77777777" w:rsidR="00A51D69" w:rsidRPr="006A3F86" w:rsidRDefault="00A51D69" w:rsidP="00902670">
      <w:pPr>
        <w:jc w:val="both"/>
      </w:pPr>
    </w:p>
    <w:p w14:paraId="6F249EB1" w14:textId="37DF3F69" w:rsidR="00FE5C84" w:rsidRPr="00F2753B" w:rsidRDefault="0056685B" w:rsidP="00F2753B">
      <w:pPr>
        <w:ind w:left="360"/>
        <w:jc w:val="center"/>
        <w:rPr>
          <w:rStyle w:val="fig-title"/>
          <w:rFonts w:eastAsia="Times New Roman" w:cs="Times New Roman"/>
        </w:rPr>
      </w:pPr>
      <w:r>
        <w:rPr>
          <w:rFonts w:eastAsia="Times New Roman" w:cs="Times New Roman"/>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F2753B">
        <w:rPr>
          <w:rStyle w:val="fig-title"/>
          <w:rFonts w:eastAsia="Times New Roman" w:cs="Times New Roman"/>
        </w:rPr>
        <w:t>Sample for in</w:t>
      </w:r>
      <w:r w:rsidR="00330E62" w:rsidRPr="00F2753B">
        <w:rPr>
          <w:rStyle w:val="fig-title"/>
          <w:rFonts w:eastAsia="Times New Roman" w:cs="Times New Roman"/>
        </w:rPr>
        <w:t>-</w:t>
      </w:r>
      <w:r w:rsidR="00FE5C84" w:rsidRPr="00F2753B">
        <w:rPr>
          <w:rStyle w:val="fig-title"/>
          <w:rFonts w:eastAsia="Times New Roman" w:cs="Times New Roman"/>
        </w:rPr>
        <w:t>lined paragraph continuation at end of list.</w:t>
      </w:r>
    </w:p>
    <w:p w14:paraId="2430B187" w14:textId="77777777" w:rsidR="006A3F86" w:rsidRDefault="006A3F86" w:rsidP="00FE5C84">
      <w:pPr>
        <w:rPr>
          <w:rFonts w:eastAsia="Times New Roman" w:cs="Times New Roman"/>
        </w:rPr>
      </w:pPr>
    </w:p>
    <w:p w14:paraId="35CBFDA6" w14:textId="77777777" w:rsidR="00F2753B" w:rsidRDefault="00F2753B" w:rsidP="00FE5C84">
      <w:pPr>
        <w:rPr>
          <w:rFonts w:eastAsia="Times New Roman" w:cs="Times New Roman"/>
        </w:rPr>
      </w:pPr>
    </w:p>
    <w:p w14:paraId="69069127" w14:textId="77777777" w:rsidR="00F2753B" w:rsidRDefault="00F2753B" w:rsidP="00F2753B">
      <w:pPr>
        <w:rPr>
          <w:b/>
          <w:u w:val="single"/>
        </w:rPr>
      </w:pPr>
      <w:r w:rsidRPr="00926C69">
        <w:rPr>
          <w:b/>
          <w:u w:val="single"/>
        </w:rPr>
        <w:t>Survey Questions:</w:t>
      </w:r>
    </w:p>
    <w:p w14:paraId="35286063" w14:textId="77777777" w:rsidR="00F2753B" w:rsidRDefault="00F2753B" w:rsidP="00FE5C84">
      <w:pPr>
        <w:rPr>
          <w:rFonts w:eastAsia="Times New Roman" w:cs="Times New Roman"/>
        </w:rPr>
      </w:pPr>
    </w:p>
    <w:p w14:paraId="7667D159" w14:textId="64E4CDED" w:rsidR="00125A13" w:rsidRPr="00963139" w:rsidRDefault="00963139" w:rsidP="008652DF">
      <w:pPr>
        <w:numPr>
          <w:ilvl w:val="0"/>
          <w:numId w:val="26"/>
        </w:numPr>
        <w:spacing w:before="60" w:after="120"/>
        <w:rPr>
          <w:rFonts w:eastAsia="Times New Roman" w:cs="Times New Roman"/>
          <w:iCs/>
        </w:rPr>
      </w:pPr>
      <w:r>
        <w:rPr>
          <w:rFonts w:eastAsia="Times New Roman" w:cs="Times New Roman"/>
          <w:iCs/>
        </w:rPr>
        <w:t>Should a paragraph continue directly from the end of a list</w:t>
      </w:r>
      <w:r w:rsidR="00FE5C84" w:rsidRPr="00963139">
        <w:rPr>
          <w:rFonts w:eastAsia="Times New Roman" w:cs="Times New Roman"/>
          <w:iCs/>
        </w:rPr>
        <w:t>?</w:t>
      </w:r>
      <w:r>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_____</w:t>
      </w:r>
      <w:r w:rsidR="00613DB2">
        <w:rPr>
          <w:rFonts w:eastAsia="Times New Roman" w:cs="Times New Roman"/>
          <w:iCs/>
          <w:color w:val="000000" w:themeColor="text1"/>
        </w:rPr>
        <w:t>_____</w:t>
      </w:r>
    </w:p>
    <w:p w14:paraId="744B50DF" w14:textId="38BCF31C" w:rsidR="00125A13" w:rsidRPr="00963139" w:rsidRDefault="00FE5C84" w:rsidP="008652DF">
      <w:pPr>
        <w:numPr>
          <w:ilvl w:val="0"/>
          <w:numId w:val="26"/>
        </w:numPr>
        <w:spacing w:before="60" w:after="120"/>
        <w:rPr>
          <w:rFonts w:eastAsia="Times New Roman" w:cs="Times New Roman"/>
          <w:iCs/>
        </w:rPr>
      </w:pPr>
      <w:r w:rsidRPr="00963139">
        <w:rPr>
          <w:rFonts w:eastAsia="Times New Roman" w:cs="Times New Roman"/>
          <w:iCs/>
        </w:rPr>
        <w:t>When appropriate, what is the width of the paragraph offset (if any) from the final list item?</w:t>
      </w:r>
      <w:r w:rsidR="00963139">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w:t>
      </w:r>
      <w:r w:rsidR="00613DB2">
        <w:rPr>
          <w:rFonts w:eastAsia="Times New Roman" w:cs="Times New Roman"/>
          <w:iCs/>
          <w:color w:val="000000" w:themeColor="text1"/>
        </w:rPr>
        <w:t>_</w:t>
      </w:r>
      <w:r w:rsidR="00125A13" w:rsidRPr="00963139">
        <w:rPr>
          <w:rFonts w:eastAsia="Times New Roman" w:cs="Times New Roman"/>
          <w:iCs/>
          <w:color w:val="000000" w:themeColor="text1"/>
        </w:rPr>
        <w:t>___</w:t>
      </w:r>
      <w:r w:rsidR="00613DB2">
        <w:rPr>
          <w:rFonts w:eastAsia="Times New Roman" w:cs="Times New Roman"/>
          <w:iCs/>
          <w:color w:val="000000" w:themeColor="text1"/>
        </w:rPr>
        <w:t>____</w:t>
      </w:r>
      <w:r w:rsidR="00125A13" w:rsidRPr="00963139">
        <w:rPr>
          <w:rFonts w:eastAsia="Times New Roman" w:cs="Times New Roman"/>
          <w:iCs/>
          <w:color w:val="000000" w:themeColor="text1"/>
        </w:rPr>
        <w:t>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AA0261">
        <w:trPr>
          <w:trHeight w:val="1151"/>
        </w:trPr>
        <w:tc>
          <w:tcPr>
            <w:tcW w:w="3258" w:type="dxa"/>
            <w:vMerge w:val="restart"/>
          </w:tcPr>
          <w:p w14:paraId="32F2E7F2" w14:textId="13E55AFA" w:rsidR="00554863" w:rsidRDefault="00554863" w:rsidP="00554863">
            <w:r w:rsidRPr="00554863">
              <w:rPr>
                <w:noProof/>
              </w:rPr>
              <w:drawing>
                <wp:inline distT="0" distB="0" distL="0" distR="0" wp14:anchorId="60DFF086" wp14:editId="348D09FC">
                  <wp:extent cx="1828800" cy="1426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l="-1" r="66652"/>
                          <a:stretch/>
                        </pic:blipFill>
                        <pic:spPr bwMode="auto">
                          <a:xfrm>
                            <a:off x="0" y="0"/>
                            <a:ext cx="1829677" cy="142752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AA0261">
        <w:tc>
          <w:tcPr>
            <w:tcW w:w="3258" w:type="dxa"/>
            <w:vMerge/>
          </w:tcPr>
          <w:p w14:paraId="10E93F90" w14:textId="77777777" w:rsidR="00554863" w:rsidRDefault="00554863" w:rsidP="00554863"/>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715B3DD3" w:rsidR="00554863" w:rsidRPr="00613DB2" w:rsidRDefault="00554863" w:rsidP="00613DB2">
      <w:pPr>
        <w:pStyle w:val="ListParagraph"/>
        <w:numPr>
          <w:ilvl w:val="0"/>
          <w:numId w:val="1"/>
        </w:numPr>
        <w:ind w:left="360"/>
        <w:rPr>
          <w:rFonts w:ascii="Times" w:eastAsia="Times New Roman" w:hAnsi="Times" w:cs="Times New Roman"/>
          <w:sz w:val="24"/>
          <w:szCs w:val="24"/>
        </w:rPr>
      </w:pPr>
      <w:r w:rsidRPr="00613DB2">
        <w:rPr>
          <w:sz w:val="24"/>
          <w:szCs w:val="24"/>
        </w:rPr>
        <w:t xml:space="preserve">Which style should be the default?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F2753B">
        <w:rPr>
          <w:rFonts w:ascii="Arial Unicode MS" w:eastAsia="Arial Unicode MS" w:hAnsi="Arial Unicode MS" w:cs="Arial Unicode MS"/>
          <w:sz w:val="24"/>
          <w:szCs w:val="24"/>
        </w:rPr>
        <w:t xml:space="preserve"> </w:t>
      </w:r>
      <w:r w:rsidR="00A906D8" w:rsidRPr="00613DB2">
        <w:rPr>
          <w:sz w:val="24"/>
          <w:szCs w:val="24"/>
        </w:rPr>
        <w:t xml:space="preserve"> </w:t>
      </w:r>
      <w:r w:rsidR="000E6368" w:rsidRPr="00613DB2">
        <w:rPr>
          <w:sz w:val="24"/>
          <w:szCs w:val="24"/>
        </w:rPr>
        <w:t>Joined</w:t>
      </w:r>
    </w:p>
    <w:p w14:paraId="56B293D2" w14:textId="54BB1C03"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r w:rsidR="00F2753B" w:rsidRPr="00613DB2">
        <w:rPr>
          <w:rFonts w:ascii="Arial Unicode MS" w:eastAsia="Arial Unicode MS" w:hAnsi="Arial Unicode MS" w:cs="Arial Unicode MS" w:hint="eastAsia"/>
          <w:sz w:val="24"/>
          <w:szCs w:val="24"/>
        </w:rPr>
        <w:t>☐</w:t>
      </w:r>
      <w:r w:rsidR="00F2753B" w:rsidRPr="00613DB2">
        <w:rPr>
          <w:sz w:val="24"/>
          <w:szCs w:val="24"/>
        </w:rPr>
        <w:t xml:space="preserve"> </w:t>
      </w:r>
      <w:r w:rsidR="00F2753B">
        <w:rPr>
          <w:sz w:val="24"/>
          <w:szCs w:val="24"/>
        </w:rPr>
        <w:t xml:space="preserve"> No opinion</w:t>
      </w:r>
      <w:r w:rsidR="00F2753B"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F2753B">
        <w:rPr>
          <w:sz w:val="24"/>
          <w:szCs w:val="24"/>
        </w:rPr>
        <w:t xml:space="preserve"> </w:t>
      </w:r>
      <w:r w:rsidR="00A906D8" w:rsidRPr="00613DB2">
        <w:rPr>
          <w:sz w:val="24"/>
          <w:szCs w:val="24"/>
        </w:rPr>
        <w:t>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F2753B">
        <w:rPr>
          <w:rFonts w:ascii="Arial Unicode MS" w:eastAsia="Arial Unicode MS" w:hAnsi="Arial Unicode MS" w:cs="Arial Unicode MS"/>
          <w:sz w:val="24"/>
          <w:szCs w:val="24"/>
        </w:rPr>
        <w:t xml:space="preserve"> </w:t>
      </w:r>
      <w:r w:rsidR="00A906D8" w:rsidRPr="00613DB2">
        <w:rPr>
          <w:sz w:val="24"/>
          <w:szCs w:val="24"/>
        </w:rPr>
        <w:t>No</w:t>
      </w:r>
    </w:p>
    <w:p w14:paraId="1BDDB10A" w14:textId="545FC874"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r w:rsidR="00F2753B">
        <w:rPr>
          <w:sz w:val="24"/>
          <w:szCs w:val="24"/>
        </w:rPr>
        <w:br/>
      </w:r>
    </w:p>
    <w:p w14:paraId="5587CED9" w14:textId="6F862E96"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___________________</w:t>
      </w:r>
      <w:r w:rsidRPr="00613DB2">
        <w:rPr>
          <w:sz w:val="24"/>
          <w:szCs w:val="24"/>
        </w:rPr>
        <w:br/>
        <w:t>______________________________________________________________________________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4066BDCE"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67D28711" w14:textId="77777777"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6F89A4DD" w:rsidR="00554863" w:rsidRPr="00933AEA" w:rsidRDefault="00194805" w:rsidP="00933AEA">
      <w:pPr>
        <w:spacing w:after="240"/>
        <w:jc w:val="both"/>
      </w:pPr>
      <w:r w:rsidRPr="00933AEA">
        <w:t>The Ge’ez numbers use a system</w:t>
      </w:r>
      <w:r w:rsidR="00152D38">
        <w:t xml:space="preserve"> where an amount greater than “ten”</w:t>
      </w:r>
      <w:r w:rsidRPr="00933AEA">
        <w:t xml:space="preserve"> can be written with</w:t>
      </w:r>
      <w:r w:rsidR="00152D38">
        <w:t xml:space="preserve"> a single n</w:t>
      </w:r>
      <w:r w:rsidR="006A0A39">
        <w:t>um</w:t>
      </w:r>
      <w:r w:rsidR="00152D38">
        <w:t>er</w:t>
      </w:r>
      <w:r w:rsidR="006A0A39">
        <w:t>al</w:t>
      </w:r>
      <w:r w:rsidR="00152D38">
        <w:t>. For example “fifty”</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፶</w:t>
      </w:r>
      <w:r w:rsidR="006A0A39" w:rsidRPr="006A0A39">
        <w:rPr>
          <w:rFonts w:cs="Noto Sans Ethiopic"/>
        </w:rPr>
        <w:t>”</w:t>
      </w:r>
      <w:r w:rsidRPr="00933AEA">
        <w:t xml:space="preserve"> and </w:t>
      </w:r>
      <w:r w:rsidR="00152D38">
        <w:t>“one hundred”</w:t>
      </w:r>
      <w:r w:rsidRPr="00933AEA">
        <w:t xml:space="preserve"> uses the </w:t>
      </w:r>
      <w:r w:rsidR="002A00EA" w:rsidRPr="00933AEA">
        <w:t xml:space="preserve">single </w:t>
      </w:r>
      <w:r w:rsidR="006A0A39">
        <w:t>num</w:t>
      </w:r>
      <w:r w:rsidRPr="00933AEA">
        <w:t>er</w:t>
      </w:r>
      <w:r w:rsidR="006A0A39">
        <w:t>al</w:t>
      </w:r>
      <w:r w:rsidRPr="00933AEA">
        <w:t xml:space="preserve"> </w:t>
      </w:r>
      <w:r w:rsidR="006A0A39">
        <w:t>“</w:t>
      </w:r>
      <w:r w:rsidRPr="00933AEA">
        <w:rPr>
          <w:rFonts w:ascii="Abyssinica SIL" w:hAnsi="Abyssinica SIL" w:cs="Noto Sans Ethiopic"/>
        </w:rPr>
        <w:t>፻</w:t>
      </w:r>
      <w:r w:rsidR="006A0A39" w:rsidRPr="006A0A39">
        <w:rPr>
          <w:rFonts w:cs="Noto Sans Ethiopic"/>
        </w:rPr>
        <w:t>”</w:t>
      </w:r>
      <w:r w:rsidRPr="00933AEA">
        <w:t xml:space="preserve">. This </w:t>
      </w:r>
      <w:r w:rsidR="002A00EA" w:rsidRPr="00933AEA">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2820"/>
      </w:tblGrid>
      <w:tr w:rsidR="00E06095" w:rsidRPr="00286C10" w14:paraId="766F432D" w14:textId="77777777" w:rsidTr="00046B00">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2820"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046B00">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2820"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046B00">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2820"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046B00">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2820"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38A58C92" w14:textId="77777777" w:rsidR="00554863" w:rsidRDefault="00554863" w:rsidP="00554863"/>
    <w:p w14:paraId="01A6D47B" w14:textId="77777777" w:rsidR="006C2970" w:rsidRPr="00152D38" w:rsidRDefault="006C2970"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5D945344" w:rsidR="00CD4FF9" w:rsidRPr="001D1111" w:rsidRDefault="00933AEA" w:rsidP="001D1111">
      <w:pPr>
        <w:pStyle w:val="ListParagraph"/>
        <w:spacing w:after="0"/>
        <w:ind w:left="360"/>
        <w:rPr>
          <w:sz w:val="24"/>
          <w:szCs w:val="24"/>
        </w:rPr>
      </w:pPr>
      <w:r w:rsidRPr="001D1111">
        <w:rPr>
          <w:rFonts w:ascii="Arial Unicode MS" w:eastAsia="Arial Unicode MS" w:hAnsi="Arial Unicode MS" w:cs="Arial Unicode MS" w:hint="eastAsia"/>
          <w:sz w:val="24"/>
          <w:szCs w:val="24"/>
        </w:rPr>
        <w:t>☐</w:t>
      </w:r>
      <w:r>
        <w:rPr>
          <w:sz w:val="24"/>
          <w:szCs w:val="24"/>
        </w:rPr>
        <w:t xml:space="preserve">  No opinion</w:t>
      </w:r>
      <w:r w:rsidRPr="001D1111">
        <w:rPr>
          <w:sz w:val="24"/>
          <w:szCs w:val="24"/>
        </w:rPr>
        <w:t xml:space="preserve">    </w:t>
      </w:r>
      <w:r w:rsidR="00926C69" w:rsidRPr="001D1111">
        <w:rPr>
          <w:rFonts w:ascii="Arial Unicode MS" w:eastAsia="Arial Unicode MS" w:hAnsi="Arial Unicode MS" w:cs="Arial Unicode MS" w:hint="eastAsia"/>
          <w:sz w:val="24"/>
          <w:szCs w:val="24"/>
        </w:rPr>
        <w:t>☐</w:t>
      </w:r>
      <w:r w:rsidR="00926C69" w:rsidRPr="001D1111">
        <w:rPr>
          <w:sz w:val="24"/>
          <w:szCs w:val="24"/>
        </w:rPr>
        <w:t xml:space="preserve"> </w:t>
      </w:r>
      <w:r>
        <w:rPr>
          <w:sz w:val="24"/>
          <w:szCs w:val="24"/>
        </w:rPr>
        <w:t xml:space="preserve"> </w:t>
      </w:r>
      <w:r w:rsidR="00926C69" w:rsidRPr="001D1111">
        <w:rPr>
          <w:sz w:val="24"/>
          <w:szCs w:val="24"/>
        </w:rPr>
        <w:t>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00926C6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Right</w:t>
      </w:r>
      <w:r w:rsidR="00CD4FF9" w:rsidRPr="001D1111">
        <w:rPr>
          <w:sz w:val="24"/>
          <w:szCs w:val="24"/>
        </w:rPr>
        <w:t xml:space="preserve">    </w:t>
      </w:r>
      <w:r w:rsidR="00926C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926C69" w:rsidRPr="001D1111">
        <w:rPr>
          <w:rFonts w:ascii="Arial Unicode MS" w:eastAsia="Arial Unicode MS" w:hAnsi="Arial Unicode MS" w:cs="Arial Unicode MS"/>
          <w:sz w:val="24"/>
          <w:szCs w:val="24"/>
        </w:rPr>
        <w:t xml:space="preserve"> </w:t>
      </w:r>
      <w:r w:rsidR="00926C69"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427F2B78" w:rsidR="00CD4FF9" w:rsidRPr="001D1111" w:rsidRDefault="00CD4FF9" w:rsidP="00933AEA">
      <w:pPr>
        <w:ind w:firstLine="360"/>
      </w:pPr>
      <w:r w:rsidRPr="001D1111">
        <w:t>________________________________________________________________________</w:t>
      </w:r>
      <w:r w:rsidR="00933AEA">
        <w:t>_________</w:t>
      </w:r>
      <w:r w:rsidRPr="001D1111">
        <w:t>________________</w:t>
      </w:r>
    </w:p>
    <w:p w14:paraId="02AAEB56" w14:textId="58DBC1CE" w:rsidR="00CD4FF9" w:rsidRPr="001D1111" w:rsidRDefault="00CD4FF9" w:rsidP="00933AEA">
      <w:pPr>
        <w:ind w:firstLine="360"/>
      </w:pPr>
      <w:r w:rsidRPr="001D1111">
        <w:t>_________________________________________________________________________________</w:t>
      </w:r>
      <w:r w:rsidR="00933AEA">
        <w:t>_____________</w:t>
      </w:r>
      <w:r w:rsidRPr="001D1111">
        <w:t>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t>
      </w:r>
      <w:proofErr w:type="spellStart"/>
      <w:r>
        <w:rPr>
          <w:color w:val="auto"/>
          <w:sz w:val="48"/>
          <w:szCs w:val="48"/>
        </w:rPr>
        <w:t>Wordspace</w:t>
      </w:r>
      <w:proofErr w:type="spellEnd"/>
      <w:r>
        <w:rPr>
          <w:color w:val="auto"/>
          <w:sz w:val="48"/>
          <w:szCs w:val="48"/>
        </w:rPr>
        <w:t xml:space="preserv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3898AE06" w:rsidR="00540F40" w:rsidRPr="00255AAC" w:rsidRDefault="00540F40" w:rsidP="00255AAC">
      <w:pPr>
        <w:spacing w:after="240"/>
        <w:jc w:val="both"/>
        <w:rPr>
          <w:rFonts w:cs="Times New Roman"/>
        </w:rPr>
      </w:pPr>
      <w:r w:rsidRPr="006A3F86">
        <w:t xml:space="preserve">In </w:t>
      </w:r>
      <w:r>
        <w:t>justified text</w:t>
      </w:r>
      <w:r w:rsidRPr="006A3F86">
        <w:t xml:space="preserve">, the non-printed or “white space” between words is treated as </w:t>
      </w:r>
      <w:r>
        <w:t>“</w:t>
      </w:r>
      <w:r w:rsidRPr="006A3F86">
        <w:t>stretchable</w:t>
      </w:r>
      <w:r w:rsidR="00F625FA">
        <w:t>”</w:t>
      </w:r>
      <w:r w:rsidRPr="006A3F86">
        <w:t xml:space="preserv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00F625FA">
        <w:t>“</w:t>
      </w:r>
      <w:r w:rsidRPr="000A3922">
        <w:rPr>
          <w:rFonts w:ascii="Abyssinica SIL" w:hAnsi="Abyssinica SIL" w:cs="Abyssinica SIL"/>
        </w:rPr>
        <w:t>፡</w:t>
      </w:r>
      <w:r w:rsidR="00F625FA" w:rsidRPr="00F625FA">
        <w:rPr>
          <w:rFonts w:cs="Abyssinica SIL"/>
        </w:rPr>
        <w:t>”</w:t>
      </w:r>
      <w:r>
        <w:t>,</w:t>
      </w:r>
      <w:r w:rsidRPr="006A3F86">
        <w:t xml:space="preserve"> and the words it separates is likewise allowed to stretch. This stretching of white space may be eit</w:t>
      </w:r>
      <w:r w:rsidR="00255AAC">
        <w:t>her symmetrical (“centered”) or</w:t>
      </w:r>
      <w:r w:rsidR="00F625FA">
        <w:t>, i</w:t>
      </w:r>
      <w:r>
        <w:t xml:space="preserve">n the </w:t>
      </w:r>
      <w:r w:rsidR="00436396">
        <w:t>asymmetrical</w:t>
      </w:r>
      <w:r>
        <w:t xml:space="preserve"> case</w:t>
      </w:r>
      <w:r w:rsidR="00255AAC">
        <w:t>,</w:t>
      </w:r>
      <w:r>
        <w:t xml:space="preserve"> the</w:t>
      </w:r>
      <w:r w:rsidRPr="006A3F86">
        <w:t xml:space="preserve"> stretching is always between the right side of </w:t>
      </w:r>
      <w:r w:rsidR="00F625FA">
        <w:t>“</w:t>
      </w:r>
      <w:r w:rsidR="00255AAC" w:rsidRPr="000A3922">
        <w:rPr>
          <w:rFonts w:ascii="Abyssinica SIL" w:hAnsi="Abyssinica SIL" w:cs="Abyssinica SIL"/>
        </w:rPr>
        <w:t>፡</w:t>
      </w:r>
      <w:r w:rsidR="00F625FA" w:rsidRPr="00F625FA">
        <w:rPr>
          <w:rFonts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t>
      </w:r>
      <w:proofErr w:type="spellStart"/>
      <w:r w:rsidRPr="00DE5361">
        <w:rPr>
          <w:color w:val="auto"/>
        </w:rPr>
        <w:t>Wordspace</w:t>
      </w:r>
      <w:proofErr w:type="spellEnd"/>
      <w:r>
        <w:rPr>
          <w:color w:val="auto"/>
        </w:rPr>
        <w:t xml:space="preserve"> in Word Bound Style</w:t>
      </w:r>
    </w:p>
    <w:p w14:paraId="6272264E" w14:textId="15394D58" w:rsidR="00F625FA" w:rsidRDefault="00E06095" w:rsidP="00E06095">
      <w:pPr>
        <w:jc w:val="both"/>
      </w:pPr>
      <w:r>
        <w:t>In “word bound</w:t>
      </w:r>
      <w:r w:rsidRPr="006A3F86">
        <w:t>” justification the word separator, which may be either a</w:t>
      </w:r>
      <w:r>
        <w:t>n Ethiopic</w:t>
      </w:r>
      <w:r w:rsidRPr="006A3F86">
        <w:t xml:space="preserve"> </w:t>
      </w:r>
      <w:proofErr w:type="spellStart"/>
      <w:r w:rsidR="00F625FA">
        <w:t>Wordspace</w:t>
      </w:r>
      <w:proofErr w:type="spellEnd"/>
      <w:r w:rsidR="00F625FA">
        <w:t>, “</w:t>
      </w:r>
      <w:r w:rsidRPr="000A3922">
        <w:rPr>
          <w:rFonts w:ascii="Abyssinica SIL" w:hAnsi="Abyssinica SIL" w:cs="Abyssinica SIL"/>
        </w:rPr>
        <w:t>፡</w:t>
      </w:r>
      <w:r w:rsidR="00F625FA">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 xml:space="preserve">s the </w:t>
      </w:r>
      <w:r w:rsidR="00F625FA">
        <w:t>“</w:t>
      </w:r>
      <w:r>
        <w:t>word bound</w:t>
      </w:r>
      <w:r w:rsidR="00F625FA">
        <w:t>”</w:t>
      </w:r>
      <w:r>
        <w:t xml:space="preserve"> style:</w:t>
      </w:r>
    </w:p>
    <w:p w14:paraId="71148F40" w14:textId="77777777" w:rsidR="00E06095" w:rsidRPr="006A3F86" w:rsidRDefault="00E06095" w:rsidP="00E06095">
      <w:pPr>
        <w:jc w:val="both"/>
      </w:pPr>
    </w:p>
    <w:p w14:paraId="3CC873F9" w14:textId="77777777" w:rsidR="00E06095" w:rsidRDefault="00E06095" w:rsidP="00E06095">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p>
    <w:p w14:paraId="7115FCAF" w14:textId="255DE6C1" w:rsidR="00E06095" w:rsidRPr="002479D7" w:rsidRDefault="00E06095" w:rsidP="00E06095">
      <w:pPr>
        <w:jc w:val="center"/>
      </w:pPr>
      <w:r w:rsidRPr="002479D7">
        <w:t>Ethiopic justification in word bounded style (Erikson, 1921 (1913 EC))</w:t>
      </w:r>
    </w:p>
    <w:p w14:paraId="738BAE9F" w14:textId="1C616F17" w:rsidR="00E06095" w:rsidRDefault="00E06095">
      <w:pPr>
        <w:rPr>
          <w:rFonts w:eastAsia="Times New Roman" w:cs="Times New Roman"/>
        </w:rPr>
      </w:pPr>
      <w:r>
        <w:rPr>
          <w:rFonts w:eastAsia="Times New Roman" w:cs="Times New Roman"/>
        </w:rPr>
        <w:br w:type="page"/>
      </w:r>
    </w:p>
    <w:p w14:paraId="409680FE" w14:textId="29EE8023" w:rsidR="00DE5361" w:rsidRPr="00DE5361" w:rsidRDefault="00DE5361" w:rsidP="00DE5361">
      <w:pPr>
        <w:pStyle w:val="Heading3"/>
        <w:rPr>
          <w:color w:val="auto"/>
        </w:rPr>
      </w:pPr>
      <w:r w:rsidRPr="00DE5361">
        <w:rPr>
          <w:color w:val="auto"/>
        </w:rPr>
        <w:lastRenderedPageBreak/>
        <w:t xml:space="preserve">Justification with Centered </w:t>
      </w:r>
      <w:proofErr w:type="spellStart"/>
      <w:r w:rsidRPr="00DE5361">
        <w:rPr>
          <w:color w:val="auto"/>
        </w:rPr>
        <w:t>Wordspace</w:t>
      </w:r>
      <w:proofErr w:type="spellEnd"/>
      <w:r w:rsidRPr="00DE5361">
        <w:rPr>
          <w:color w:val="auto"/>
        </w:rPr>
        <w:t xml:space="preserve"> and Punctuation</w:t>
      </w:r>
    </w:p>
    <w:p w14:paraId="2D4BF509" w14:textId="64D57902" w:rsidR="00F625FA" w:rsidRDefault="00DE5361" w:rsidP="00F625FA">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F625FA">
        <w:t>.</w:t>
      </w:r>
      <w:r w:rsidR="00F625FA" w:rsidRPr="00F625FA">
        <w:t xml:space="preserve"> </w:t>
      </w:r>
      <w:r w:rsidR="00F625FA">
        <w:t>The following figure</w:t>
      </w:r>
      <w:r w:rsidR="00F625FA" w:rsidRPr="006A3F86">
        <w:t xml:space="preserve"> illustrate</w:t>
      </w:r>
      <w:r w:rsidR="00F625FA">
        <w:t>s the “centered” style:</w:t>
      </w:r>
    </w:p>
    <w:p w14:paraId="68DF567B" w14:textId="317045D3" w:rsidR="00DE5361" w:rsidRDefault="00DE5361" w:rsidP="000A3922">
      <w:pPr>
        <w:jc w:val="both"/>
      </w:pPr>
    </w:p>
    <w:p w14:paraId="7D7CBA46" w14:textId="77777777" w:rsidR="00E26839" w:rsidRPr="006A3F86" w:rsidRDefault="00E26839" w:rsidP="000A3922">
      <w:pPr>
        <w:jc w:val="both"/>
      </w:pPr>
    </w:p>
    <w:p w14:paraId="5B058E17" w14:textId="048ED7DC" w:rsidR="00DE5361" w:rsidRDefault="0056685B" w:rsidP="00E06095">
      <w:pPr>
        <w:jc w:val="center"/>
        <w:rPr>
          <w:rStyle w:val="fig-title"/>
          <w:rFonts w:eastAsia="Times New Roman" w:cs="Times New Roman"/>
        </w:rPr>
      </w:pPr>
      <w:r>
        <w:rPr>
          <w:rFonts w:eastAsia="Times New Roman" w:cs="Times New Roman"/>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AD3131">
        <w:rPr>
          <w:rStyle w:val="figno"/>
          <w:rFonts w:eastAsia="Times New Roman" w:cs="Times New Roman"/>
        </w:rPr>
        <w:t xml:space="preserve"> </w:t>
      </w:r>
      <w:r w:rsidR="00DE5361">
        <w:rPr>
          <w:rStyle w:val="fig-title"/>
          <w:rFonts w:eastAsia="Times New Roman" w:cs="Times New Roman"/>
        </w:rPr>
        <w:t>Ethiopic justification in centered style (</w:t>
      </w:r>
      <w:proofErr w:type="spellStart"/>
      <w:r w:rsidR="00DE5361">
        <w:rPr>
          <w:rStyle w:val="fig-title"/>
          <w:rFonts w:eastAsia="Times New Roman" w:cs="Times New Roman"/>
        </w:rPr>
        <w:t>Gubenya</w:t>
      </w:r>
      <w:proofErr w:type="spellEnd"/>
      <w:r w:rsidR="00DE5361">
        <w:rPr>
          <w:rStyle w:val="fig-title"/>
          <w:rFonts w:eastAsia="Times New Roman" w:cs="Times New Roman"/>
        </w:rPr>
        <w:t>, 1973 (1966 EC)).</w:t>
      </w:r>
    </w:p>
    <w:p w14:paraId="34AF0D44" w14:textId="77777777" w:rsidR="00333B87" w:rsidRDefault="00333B87" w:rsidP="00F625FA">
      <w:pPr>
        <w:rPr>
          <w:rFonts w:eastAsia="Times New Roman" w:cs="Times New Roman"/>
        </w:rPr>
      </w:pPr>
    </w:p>
    <w:p w14:paraId="3119D691" w14:textId="6A870F67" w:rsidR="00596466" w:rsidRDefault="00596466">
      <w:pPr>
        <w:rPr>
          <w:rFonts w:eastAsia="Times New Roman" w:cs="Times New Roman"/>
        </w:rPr>
      </w:pPr>
      <w:r>
        <w:rPr>
          <w:rFonts w:eastAsia="Times New Roman" w:cs="Times New Roman"/>
        </w:rPr>
        <w:br w:type="page"/>
      </w:r>
    </w:p>
    <w:p w14:paraId="7F28E749" w14:textId="00DE5936" w:rsidR="00DE5361" w:rsidRDefault="00F625FA" w:rsidP="00333B87">
      <w:pPr>
        <w:jc w:val="both"/>
      </w:pPr>
      <w:r>
        <w:lastRenderedPageBreak/>
        <w:t xml:space="preserve">The following figure </w:t>
      </w:r>
      <w:r w:rsidR="00DE5361">
        <w:t>presents</w:t>
      </w:r>
      <w:r w:rsidR="009A134D">
        <w:t xml:space="preserve"> the stretching of</w:t>
      </w:r>
      <w:r w:rsidR="00DE5361">
        <w:t xml:space="preserve"> white space from the point of view of the symbol’s typographic bounding box</w:t>
      </w:r>
      <w:r w:rsidR="00255AAC">
        <w:t xml:space="preserve">. Here the “design white space” </w:t>
      </w:r>
      <w:r w:rsidR="009A134D">
        <w:t>(</w:t>
      </w:r>
      <w:r w:rsidR="009A134D" w:rsidRPr="009A134D">
        <w:rPr>
          <w:i/>
        </w:rPr>
        <w:t>d</w:t>
      </w:r>
      <w:r w:rsidR="009A134D">
        <w:t>) is</w:t>
      </w:r>
      <w:r w:rsidR="00255AAC">
        <w:t xml:space="preserve"> </w:t>
      </w:r>
      <w:r w:rsidR="00DE5361">
        <w:t>the space between the vis</w:t>
      </w:r>
      <w:r>
        <w:t>ible symbol and the box border,</w:t>
      </w:r>
      <w:r w:rsidR="009A134D">
        <w:t xml:space="preserve"> </w:t>
      </w:r>
      <w:r w:rsidR="00DE5361">
        <w:t xml:space="preserve">is itself stretched </w:t>
      </w:r>
      <w:r w:rsidR="009A134D">
        <w:t>(</w:t>
      </w:r>
      <w:r w:rsidR="009A134D" w:rsidRPr="009A134D">
        <w:rPr>
          <w:i/>
        </w:rPr>
        <w:t>e</w:t>
      </w:r>
      <w:r w:rsidR="009A134D">
        <w:t xml:space="preserve">) </w:t>
      </w:r>
      <w:r w:rsidR="00DE5361">
        <w:t>as needed to meet line justification:</w:t>
      </w:r>
    </w:p>
    <w:p w14:paraId="702FDF42" w14:textId="77777777" w:rsidR="00971707" w:rsidRDefault="00971707" w:rsidP="00DE5361">
      <w:pPr>
        <w:rPr>
          <w:rFonts w:eastAsia="Times New Roman" w:cs="Times New Roman"/>
          <w:noProof/>
        </w:rPr>
      </w:pPr>
    </w:p>
    <w:p w14:paraId="783886C4" w14:textId="77777777" w:rsidR="00971707" w:rsidRDefault="00971707" w:rsidP="00DE5361">
      <w:pPr>
        <w:rPr>
          <w:rFonts w:eastAsia="Times New Roman" w:cs="Times New Roman"/>
          <w:noProof/>
        </w:rPr>
      </w:pPr>
    </w:p>
    <w:tbl>
      <w:tblPr>
        <w:tblStyle w:val="TableGrid"/>
        <w:tblW w:w="0" w:type="auto"/>
        <w:jc w:val="center"/>
        <w:tblLook w:val="04A0" w:firstRow="1" w:lastRow="0" w:firstColumn="1" w:lastColumn="0" w:noHBand="0" w:noVBand="1"/>
      </w:tblPr>
      <w:tblGrid>
        <w:gridCol w:w="2954"/>
        <w:gridCol w:w="2880"/>
        <w:gridCol w:w="3069"/>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306EAA33" w:rsidR="00971707" w:rsidRPr="00CA33EA" w:rsidRDefault="002C23A0"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776112AB">
                      <wp:simplePos x="0" y="0"/>
                      <wp:positionH relativeFrom="column">
                        <wp:posOffset>49034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1" type="#_x0000_t202" style="position:absolute;left:0;text-align:left;margin-left:386.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" o:allowincell="f" filled="f" stroked="f">
                      <v:textbox>
                        <w:txbxContent>
                          <w:p w14:paraId="6A22B04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2FCD707C">
                      <wp:simplePos x="0" y="0"/>
                      <wp:positionH relativeFrom="column">
                        <wp:posOffset>42875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2" type="#_x0000_t202" style="position:absolute;left:0;text-align:left;margin-left:337.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" o:allowincell="f" filled="f" stroked="f">
                      <v:textbox>
                        <w:txbxContent>
                          <w:p w14:paraId="4316DA53"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1988CA81">
                      <wp:simplePos x="0" y="0"/>
                      <wp:positionH relativeFrom="column">
                        <wp:posOffset>240347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3" type="#_x0000_t202" style="position:absolute;left:0;text-align:left;margin-left:189.2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" o:allowincell="f" filled="f" stroked="f">
                      <v:textbox>
                        <w:txbxContent>
                          <w:p w14:paraId="4D90504C"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7409081A">
                      <wp:simplePos x="0" y="0"/>
                      <wp:positionH relativeFrom="column">
                        <wp:posOffset>287401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4" type="#_x0000_t202" style="position:absolute;left:0;text-align:left;margin-left:226.3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" o:allowincell="f" filled="f" stroked="f">
                      <v:textbox>
                        <w:txbxContent>
                          <w:p w14:paraId="677A412A" w14:textId="77777777" w:rsidR="006C2970" w:rsidRPr="008F4142" w:rsidRDefault="006C2970"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470709A0">
                      <wp:simplePos x="0" y="0"/>
                      <wp:positionH relativeFrom="column">
                        <wp:posOffset>66675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5" type="#_x0000_t202" style="position:absolute;left:0;text-align:left;margin-left:52.5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" o:allowincell="f" filled="f" stroked="f">
                      <v:textbox>
                        <w:txbxContent>
                          <w:p w14:paraId="2FD729B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4D581413">
                      <wp:simplePos x="0" y="0"/>
                      <wp:positionH relativeFrom="column">
                        <wp:posOffset>98044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6" type="#_x0000_t202" style="position:absolute;left:0;text-align:left;margin-left:77.2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" o:allowincell="f" filled="f" stroked="f">
                      <v:textbox>
                        <w:txbxContent>
                          <w:p w14:paraId="16A023DD" w14:textId="77777777" w:rsidR="006C2970" w:rsidRPr="008F4142" w:rsidRDefault="006C2970"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p>
          <w:p w14:paraId="182A452F" w14:textId="545C0671" w:rsidR="00971707" w:rsidRDefault="00384946" w:rsidP="00DC3F75">
            <w:pPr>
              <w:jc w:val="center"/>
            </w:pPr>
            <w:r>
              <w:object w:dxaOrig="2155" w:dyaOrig="3654" w14:anchorId="0A680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5pt;height:182.7pt" o:ole="">
                  <v:imagedata r:id="rId21" o:title=""/>
                </v:shape>
                <o:OLEObject Type="Embed" ProgID="Visio.Drawing.11" ShapeID="_x0000_i1025" DrawAspect="Content" ObjectID="_1539807791" r:id="rId22"/>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384946" w:rsidP="00434E40">
            <w:pPr>
              <w:jc w:val="center"/>
            </w:pPr>
            <w:r>
              <w:object w:dxaOrig="2294" w:dyaOrig="4136" w14:anchorId="32B51EED">
                <v:shape id="_x0000_i1026" type="#_x0000_t75" style="width:114.7pt;height:206.8pt" o:ole="">
                  <v:imagedata r:id="rId23" o:title=""/>
                </v:shape>
                <o:OLEObject Type="Embed" ProgID="Visio.Drawing.11" ShapeID="_x0000_i1026" DrawAspect="Content" ObjectID="_1539807792" r:id="rId24"/>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384946" w:rsidP="00DC3F75">
            <w:pPr>
              <w:jc w:val="center"/>
            </w:pPr>
            <w:r>
              <w:object w:dxaOrig="2852" w:dyaOrig="4136" w14:anchorId="3198BA78">
                <v:shape id="_x0000_i1027" type="#_x0000_t75" style="width:142.6pt;height:206.8pt" o:ole="">
                  <v:imagedata r:id="rId25" o:title=""/>
                </v:shape>
                <o:OLEObject Type="Embed" ProgID="Visio.Drawing.11" ShapeID="_x0000_i1027" DrawAspect="Content" ObjectID="_1539807793" r:id="rId26"/>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4F571F0C" w:rsidR="00DE5361" w:rsidRPr="00E946A6" w:rsidRDefault="00DE5361" w:rsidP="00E06095">
      <w:pPr>
        <w:jc w:val="center"/>
        <w:rPr>
          <w:rStyle w:val="fig-title"/>
          <w:rFonts w:eastAsia="Times New Roman" w:cs="Times New Roman"/>
        </w:rPr>
      </w:pPr>
      <w:r w:rsidRPr="00E946A6">
        <w:rPr>
          <w:rStyle w:val="fig-title"/>
          <w:rFonts w:eastAsia="Times New Roman" w:cs="Times New Roman"/>
        </w:rPr>
        <w:t xml:space="preserve">Depiction </w:t>
      </w:r>
      <w:r w:rsidR="00F625FA" w:rsidRPr="00E946A6">
        <w:rPr>
          <w:rStyle w:val="fig-title"/>
          <w:rFonts w:eastAsia="Times New Roman" w:cs="Times New Roman"/>
        </w:rPr>
        <w:t xml:space="preserve">of white space around Ethiopic </w:t>
      </w:r>
      <w:proofErr w:type="spellStart"/>
      <w:r w:rsidR="00F625FA" w:rsidRPr="00E946A6">
        <w:rPr>
          <w:rStyle w:val="fig-title"/>
          <w:rFonts w:eastAsia="Times New Roman" w:cs="Times New Roman"/>
        </w:rPr>
        <w:t>W</w:t>
      </w:r>
      <w:r w:rsidRPr="00E946A6">
        <w:rPr>
          <w:rStyle w:val="fig-title"/>
          <w:rFonts w:eastAsia="Times New Roman" w:cs="Times New Roman"/>
        </w:rPr>
        <w:t>ordspace</w:t>
      </w:r>
      <w:proofErr w:type="spellEnd"/>
      <w:r w:rsidRPr="00E946A6">
        <w:rPr>
          <w:rStyle w:val="fig-title"/>
          <w:rFonts w:eastAsia="Times New Roman" w:cs="Times New Roman"/>
        </w:rPr>
        <w:t xml:space="preserve"> for three modes of text justification.</w:t>
      </w:r>
    </w:p>
    <w:p w14:paraId="1A3854C0" w14:textId="77777777" w:rsidR="00E06095" w:rsidRDefault="00E06095" w:rsidP="00E06095">
      <w:pPr>
        <w:jc w:val="center"/>
        <w:rPr>
          <w:rStyle w:val="fig-title"/>
          <w:rFonts w:eastAsia="Times New Roman" w:cs="Times New Roman"/>
          <w:sz w:val="22"/>
          <w:szCs w:val="22"/>
        </w:rPr>
      </w:pPr>
    </w:p>
    <w:p w14:paraId="7285B667" w14:textId="77777777" w:rsidR="00333B87" w:rsidRDefault="00333B87" w:rsidP="00DE5361">
      <w:pPr>
        <w:rPr>
          <w:rStyle w:val="fig-title"/>
          <w:rFonts w:eastAsia="Times New Roman" w:cs="Times New Roman"/>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rFonts w:eastAsia="Times New Roman" w:cs="Times New Roman"/>
          <w:sz w:val="22"/>
          <w:szCs w:val="22"/>
        </w:rPr>
      </w:pPr>
    </w:p>
    <w:p w14:paraId="67BC3381" w14:textId="6FF1562C" w:rsidR="00A25759" w:rsidRPr="00B16ECB" w:rsidRDefault="00A25759" w:rsidP="008652DF">
      <w:pPr>
        <w:numPr>
          <w:ilvl w:val="0"/>
          <w:numId w:val="25"/>
        </w:numPr>
        <w:spacing w:before="60" w:after="120"/>
        <w:rPr>
          <w:rFonts w:eastAsia="Times New Roman" w:cs="Times New Roman"/>
          <w:iCs/>
          <w:color w:val="000000" w:themeColor="text1"/>
        </w:rPr>
      </w:pPr>
      <w:r w:rsidRPr="00B16ECB">
        <w:rPr>
          <w:rFonts w:eastAsia="Times New Roman" w:cs="Times New Roman"/>
          <w:iCs/>
        </w:rPr>
        <w:t>Which justification spacing style should be the default used by applications</w:t>
      </w:r>
      <w:r w:rsidRPr="00B16ECB">
        <w:rPr>
          <w:rFonts w:eastAsia="Times New Roman" w:cs="Times New Roman"/>
          <w:iCs/>
          <w:color w:val="000000" w:themeColor="text1"/>
        </w:rPr>
        <w:t>?</w:t>
      </w:r>
      <w:r w:rsidRPr="00B16ECB">
        <w:rPr>
          <w:rFonts w:eastAsia="Times New Roman" w:cs="Times New Roman"/>
          <w:iCs/>
          <w:color w:val="000000" w:themeColor="text1"/>
        </w:rPr>
        <w:br/>
      </w:r>
      <w:r w:rsidR="00F625FA" w:rsidRPr="001D1111">
        <w:rPr>
          <w:rFonts w:ascii="Arial Unicode MS" w:eastAsia="Arial Unicode MS" w:hAnsi="Arial Unicode MS" w:cs="Arial Unicode MS" w:hint="eastAsia"/>
        </w:rPr>
        <w:t>☐</w:t>
      </w:r>
      <w:r w:rsidR="00F625FA">
        <w:t xml:space="preserve">  No opinion</w:t>
      </w:r>
      <w:r w:rsidR="00F625FA" w:rsidRPr="001D1111">
        <w:t xml:space="preserve">    </w:t>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rFonts w:eastAsia="Times New Roman" w:cs="Times New Roman"/>
          <w:iCs/>
          <w:color w:val="000000" w:themeColor="text1"/>
        </w:rPr>
        <w:t xml:space="preserve"> ______________________________________________________________</w:t>
      </w:r>
      <w:r w:rsidR="00B16ECB">
        <w:rPr>
          <w:rFonts w:eastAsia="Times New Roman" w:cs="Times New Roman"/>
          <w:iCs/>
          <w:color w:val="000000" w:themeColor="text1"/>
        </w:rPr>
        <w:t>_____</w:t>
      </w:r>
      <w:r w:rsidRPr="00B16ECB">
        <w:rPr>
          <w:rFonts w:eastAsia="Times New Roman" w:cs="Times New Roman"/>
          <w:iCs/>
          <w:color w:val="000000" w:themeColor="text1"/>
        </w:rPr>
        <w:t>__________________________</w:t>
      </w:r>
    </w:p>
    <w:p w14:paraId="1E82E6D2" w14:textId="7D1C2B91" w:rsidR="007B2EDD" w:rsidRPr="00B16ECB" w:rsidRDefault="007B2EDD"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both styles appropriate?  If so, in what contexts can the two styles be used:</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3A10DD31" w14:textId="6F9B0CC5" w:rsidR="00A25759" w:rsidRPr="00B16ECB" w:rsidRDefault="00A25759"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names known for these different formatting styles?</w:t>
      </w:r>
      <w:r w:rsidR="00F625FA">
        <w:rPr>
          <w:rFonts w:eastAsia="Times New Roman" w:cs="Times New Roman"/>
          <w:iCs/>
          <w:sz w:val="24"/>
          <w:szCs w:val="24"/>
        </w:rPr>
        <w:t xml:space="preserve">   </w:t>
      </w:r>
      <w:r w:rsidR="00F625FA" w:rsidRPr="00F625FA">
        <w:rPr>
          <w:rFonts w:ascii="Arial Unicode MS" w:eastAsia="Arial Unicode MS" w:hAnsi="Arial Unicode MS" w:cs="Arial Unicode MS" w:hint="eastAsia"/>
          <w:sz w:val="24"/>
          <w:szCs w:val="24"/>
        </w:rPr>
        <w:t xml:space="preserve"> </w:t>
      </w:r>
      <w:r w:rsidR="00F625FA" w:rsidRPr="001D1111">
        <w:rPr>
          <w:rFonts w:ascii="Arial Unicode MS" w:eastAsia="Arial Unicode MS" w:hAnsi="Arial Unicode MS" w:cs="Arial Unicode MS" w:hint="eastAsia"/>
          <w:sz w:val="24"/>
          <w:szCs w:val="24"/>
        </w:rPr>
        <w:t>☐</w:t>
      </w:r>
      <w:r w:rsidR="00F625FA">
        <w:rPr>
          <w:sz w:val="24"/>
          <w:szCs w:val="24"/>
        </w:rPr>
        <w:t xml:space="preserve">  No opinion</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4D284AC5" w14:textId="2C32080E" w:rsidR="00596466" w:rsidRDefault="00596466">
      <w:pPr>
        <w:rPr>
          <w:rFonts w:eastAsia="Times New Roman" w:cs="Times New Roman"/>
          <w:i/>
          <w:iCs/>
        </w:rPr>
      </w:pPr>
      <w:r>
        <w:rPr>
          <w:rFonts w:eastAsia="Times New Roman" w:cs="Times New Roman"/>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497FB66" w:rsidR="00DE5361" w:rsidRDefault="00DE5361" w:rsidP="001D1111">
      <w:pPr>
        <w:jc w:val="both"/>
      </w:pPr>
      <w:r w:rsidRPr="006A3F86">
        <w:t>In the regular</w:t>
      </w:r>
      <w:r w:rsidR="00F625FA">
        <w:t xml:space="preserve"> mode of Ethiopic justification, Ethiopic full stop, </w:t>
      </w:r>
      <w:r w:rsidR="00596466">
        <w:t>“</w:t>
      </w:r>
      <w:r w:rsidR="00596466" w:rsidRPr="00065938">
        <w:rPr>
          <w:rFonts w:ascii="Abyssinica SIL" w:hAnsi="Abyssinica SIL" w:cs="Abyssinica SIL"/>
        </w:rPr>
        <w:t>።</w:t>
      </w:r>
      <w:r w:rsidR="00596466" w:rsidRPr="00596466">
        <w:t>”</w:t>
      </w:r>
      <w:r w:rsidR="00F625FA">
        <w:t>,</w:t>
      </w:r>
      <w:r w:rsidRPr="006A3F86">
        <w:rPr>
          <w:rStyle w:val="apple-converted-space"/>
          <w:sz w:val="22"/>
          <w:szCs w:val="22"/>
        </w:rPr>
        <w:t> </w:t>
      </w:r>
      <w:r w:rsidRPr="006A3F86">
        <w:t xml:space="preserve">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2A45C8E5" w:rsidR="00DE5361" w:rsidRPr="002479D7" w:rsidRDefault="00621807" w:rsidP="00E06095">
      <w:pPr>
        <w:jc w:val="center"/>
        <w:rPr>
          <w:rStyle w:val="fig-title"/>
          <w:rFonts w:eastAsia="Times New Roman" w:cs="Times New Roman"/>
        </w:rPr>
      </w:pPr>
      <w:r>
        <w:rPr>
          <w:rFonts w:eastAsia="Times New Roman" w:cs="Times New Roman"/>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rFonts w:eastAsia="Times New Roman" w:cs="Times New Roman"/>
          <w:sz w:val="22"/>
          <w:szCs w:val="22"/>
        </w:rPr>
        <w:br/>
      </w:r>
      <w:r w:rsidR="00DE5361" w:rsidRPr="002479D7">
        <w:rPr>
          <w:rStyle w:val="fig-title"/>
          <w:rFonts w:eastAsia="Times New Roman" w:cs="Times New Roman"/>
        </w:rPr>
        <w:t xml:space="preserve">Justification Sample from </w:t>
      </w:r>
      <w:proofErr w:type="spellStart"/>
      <w:r w:rsidR="00DE5361" w:rsidRPr="002479D7">
        <w:rPr>
          <w:rStyle w:val="fig-title"/>
          <w:rFonts w:eastAsia="Times New Roman" w:cs="Times New Roman"/>
        </w:rPr>
        <w:t>Maṣḥafa</w:t>
      </w:r>
      <w:proofErr w:type="spellEnd"/>
      <w:r w:rsidR="00DE5361" w:rsidRPr="002479D7">
        <w:rPr>
          <w:rStyle w:val="fig-title"/>
          <w:rFonts w:eastAsia="Times New Roman" w:cs="Times New Roman"/>
        </w:rPr>
        <w:t xml:space="preserve"> </w:t>
      </w:r>
      <w:proofErr w:type="spellStart"/>
      <w:r w:rsidR="00DE5361" w:rsidRPr="002479D7">
        <w:rPr>
          <w:rStyle w:val="fig-title"/>
          <w:rFonts w:eastAsia="Times New Roman" w:cs="Times New Roman"/>
        </w:rPr>
        <w:t>Sawāsew</w:t>
      </w:r>
      <w:proofErr w:type="spellEnd"/>
      <w:r w:rsidR="00DE5361" w:rsidRPr="002479D7">
        <w:rPr>
          <w:rStyle w:val="fig-title"/>
          <w:rFonts w:eastAsia="Times New Roman" w:cs="Times New Roman"/>
        </w:rPr>
        <w:t>, Page 159 (</w:t>
      </w:r>
      <w:proofErr w:type="spellStart"/>
      <w:r w:rsidR="00DE5361" w:rsidRPr="002479D7">
        <w:rPr>
          <w:rStyle w:val="fig-title"/>
          <w:rFonts w:eastAsia="Times New Roman" w:cs="Times New Roman"/>
        </w:rPr>
        <w:t>Kifle</w:t>
      </w:r>
      <w:proofErr w:type="spellEnd"/>
      <w:r w:rsidR="00DE5361" w:rsidRPr="002479D7">
        <w:rPr>
          <w:rStyle w:val="fig-title"/>
          <w:rFonts w:eastAsia="Times New Roman" w:cs="Times New Roman"/>
        </w:rPr>
        <w:t>, 1955 (1948 EC))</w:t>
      </w:r>
    </w:p>
    <w:p w14:paraId="71CA11E5" w14:textId="77777777" w:rsidR="00532714" w:rsidRDefault="00532714" w:rsidP="00DE5361">
      <w:pPr>
        <w:rPr>
          <w:rFonts w:eastAsia="Times New Roman" w:cs="Times New Roman"/>
          <w:sz w:val="22"/>
          <w:szCs w:val="22"/>
        </w:rPr>
      </w:pPr>
    </w:p>
    <w:p w14:paraId="7C068CF6" w14:textId="77777777" w:rsidR="00E06095" w:rsidRDefault="00E06095" w:rsidP="00DE5361">
      <w:pPr>
        <w:rPr>
          <w:rFonts w:eastAsia="Times New Roman" w:cs="Times New Roman"/>
          <w:sz w:val="22"/>
          <w:szCs w:val="22"/>
        </w:rPr>
      </w:pPr>
    </w:p>
    <w:p w14:paraId="27D062B4" w14:textId="77777777" w:rsidR="00454F12" w:rsidRDefault="00454F12" w:rsidP="00DE5361">
      <w:pPr>
        <w:rPr>
          <w:rFonts w:eastAsia="Times New Roman" w:cs="Times New Roman"/>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rFonts w:eastAsia="Times New Roman" w:cs="Times New Roman"/>
          <w:sz w:val="22"/>
          <w:szCs w:val="22"/>
        </w:rPr>
      </w:pPr>
    </w:p>
    <w:p w14:paraId="55681E49" w14:textId="6DEA8123" w:rsidR="00C07EE3" w:rsidRPr="00C07EE3" w:rsidRDefault="00EF6819" w:rsidP="00C07EE3">
      <w:pPr>
        <w:pStyle w:val="ListParagraph"/>
        <w:numPr>
          <w:ilvl w:val="0"/>
          <w:numId w:val="24"/>
        </w:numPr>
        <w:ind w:left="360"/>
        <w:contextualSpacing w:val="0"/>
        <w:rPr>
          <w:i/>
          <w:sz w:val="24"/>
          <w:szCs w:val="24"/>
        </w:rPr>
      </w:pPr>
      <w:r w:rsidRPr="001D1111">
        <w:rPr>
          <w:sz w:val="24"/>
          <w:szCs w:val="24"/>
        </w:rPr>
        <w:t>When should additional space be added after full</w:t>
      </w:r>
      <w:r w:rsidR="009A3B27">
        <w:rPr>
          <w:sz w:val="24"/>
          <w:szCs w:val="24"/>
        </w:rPr>
        <w:t xml:space="preserve"> </w:t>
      </w:r>
      <w:r w:rsidRPr="001D1111">
        <w:rPr>
          <w:sz w:val="24"/>
          <w:szCs w:val="24"/>
        </w:rPr>
        <w:t>stop</w:t>
      </w:r>
      <w:r w:rsidRPr="001D1111">
        <w:rPr>
          <w:rFonts w:eastAsia="Times New Roman" w:cs="Times New Roman"/>
          <w:iCs/>
          <w:color w:val="000000" w:themeColor="text1"/>
          <w:sz w:val="24"/>
          <w:szCs w:val="24"/>
        </w:rPr>
        <w:t>?</w:t>
      </w:r>
      <w:r w:rsidRPr="001D1111">
        <w:rPr>
          <w:rFonts w:eastAsia="Times New Roman" w:cs="Times New Roman"/>
          <w:iCs/>
          <w:color w:val="000000" w:themeColor="text1"/>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w:t>
      </w:r>
      <w:r w:rsidR="00C07EE3">
        <w:rPr>
          <w:rFonts w:eastAsia="Times New Roman" w:cs="Times New Roman"/>
          <w:iCs/>
          <w:color w:val="000000" w:themeColor="text1"/>
          <w:sz w:val="24"/>
          <w:szCs w:val="24"/>
        </w:rPr>
        <w:t>____</w:t>
      </w:r>
      <w:r w:rsidRPr="001D1111">
        <w:rPr>
          <w:rFonts w:eastAsia="Times New Roman" w:cs="Times New Roman"/>
          <w:iCs/>
          <w:color w:val="000000" w:themeColor="text1"/>
          <w:sz w:val="24"/>
          <w:szCs w:val="24"/>
        </w:rPr>
        <w:t>________________________________________________________________________________________</w:t>
      </w:r>
      <w:r w:rsidR="001D1111">
        <w:rPr>
          <w:rFonts w:eastAsia="Times New Roman" w:cs="Times New Roman"/>
          <w:iCs/>
          <w:color w:val="000000" w:themeColor="text1"/>
          <w:sz w:val="24"/>
          <w:szCs w:val="24"/>
        </w:rPr>
        <w:t>_____</w:t>
      </w:r>
    </w:p>
    <w:p w14:paraId="28929623" w14:textId="445580C8" w:rsidR="007F01BC" w:rsidRPr="001D1111" w:rsidRDefault="00EF6819" w:rsidP="00C07EE3">
      <w:pPr>
        <w:pStyle w:val="ListParagraph"/>
        <w:numPr>
          <w:ilvl w:val="0"/>
          <w:numId w:val="24"/>
        </w:numPr>
        <w:spacing w:before="240" w:after="0"/>
        <w:ind w:left="360"/>
        <w:rPr>
          <w:sz w:val="24"/>
          <w:szCs w:val="24"/>
        </w:rPr>
      </w:pPr>
      <w:r w:rsidRPr="001D1111">
        <w:rPr>
          <w:sz w:val="24"/>
          <w:szCs w:val="24"/>
        </w:rPr>
        <w:t>Does the additional spacing after full</w:t>
      </w:r>
      <w:r w:rsidR="00D05C54">
        <w:rPr>
          <w:sz w:val="24"/>
          <w:szCs w:val="24"/>
        </w:rPr>
        <w:t xml:space="preserve"> </w:t>
      </w:r>
      <w:r w:rsidRPr="001D1111">
        <w:rPr>
          <w:sz w:val="24"/>
          <w:szCs w:val="24"/>
        </w:rPr>
        <w:t>stop apply to other Ethiopic punctuation?</w:t>
      </w:r>
      <w:r w:rsidR="007F01BC" w:rsidRPr="001D1111">
        <w:rPr>
          <w:sz w:val="24"/>
          <w:szCs w:val="24"/>
        </w:rPr>
        <w:t xml:space="preserve"> Note that the above sample applies extra space after </w:t>
      </w:r>
      <w:r w:rsidR="00C07EE3">
        <w:rPr>
          <w:sz w:val="24"/>
          <w:szCs w:val="24"/>
        </w:rPr>
        <w:t>“</w:t>
      </w:r>
      <w:r w:rsidR="00596466" w:rsidRPr="00C07EE3">
        <w:rPr>
          <w:rFonts w:ascii="Abyssinica SIL" w:hAnsi="Abyssinica SIL" w:cs="Abyssinica SIL"/>
          <w:sz w:val="24"/>
          <w:szCs w:val="24"/>
        </w:rPr>
        <w:t>፤</w:t>
      </w:r>
      <w:r w:rsidR="00C07EE3" w:rsidRPr="00C07EE3">
        <w:rPr>
          <w:rFonts w:cs="Nyala"/>
          <w:sz w:val="24"/>
          <w:szCs w:val="24"/>
        </w:rPr>
        <w:t>”</w:t>
      </w:r>
      <w:r w:rsidR="00596466" w:rsidRPr="00C07EE3">
        <w:rPr>
          <w:rFonts w:cs="Nyala"/>
          <w:sz w:val="24"/>
          <w:szCs w:val="24"/>
        </w:rPr>
        <w:t xml:space="preserve"> </w:t>
      </w:r>
      <w:r w:rsidR="007F01BC" w:rsidRPr="001D1111">
        <w:rPr>
          <w:sz w:val="24"/>
          <w:szCs w:val="24"/>
        </w:rPr>
        <w:t>on the first line.</w:t>
      </w:r>
    </w:p>
    <w:p w14:paraId="1FEDB7E4" w14:textId="3B225495" w:rsidR="007F01BC" w:rsidRPr="001D1111" w:rsidRDefault="00C07EE3" w:rsidP="00C07EE3">
      <w:pPr>
        <w:pStyle w:val="ListParagraph"/>
        <w:ind w:left="360"/>
        <w:contextualSpacing w:val="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7F01BC" w:rsidRPr="001D1111">
        <w:rPr>
          <w:rFonts w:ascii="Arial Unicode MS" w:eastAsia="Arial Unicode MS" w:hAnsi="Arial Unicode MS" w:cs="Arial Unicode MS" w:hint="eastAsia"/>
          <w:sz w:val="24"/>
          <w:szCs w:val="24"/>
        </w:rPr>
        <w:t>☐</w:t>
      </w:r>
      <w:r w:rsidR="007F01BC" w:rsidRPr="001D1111">
        <w:rPr>
          <w:rFonts w:ascii="Arial Unicode MS" w:eastAsia="Arial Unicode MS" w:hAnsi="Arial Unicode MS" w:cs="Arial Unicode MS"/>
          <w:sz w:val="24"/>
          <w:szCs w:val="24"/>
        </w:rPr>
        <w:t xml:space="preserve"> </w:t>
      </w:r>
      <w:r w:rsidR="007F01BC" w:rsidRPr="001D1111">
        <w:rPr>
          <w:sz w:val="24"/>
          <w:szCs w:val="24"/>
        </w:rPr>
        <w:t xml:space="preserve"> No    </w:t>
      </w:r>
      <w:r w:rsidR="007F01BC" w:rsidRPr="001D1111">
        <w:rPr>
          <w:rFonts w:ascii="Arial Unicode MS" w:eastAsia="Arial Unicode MS" w:hAnsi="Arial Unicode MS" w:cs="Arial Unicode MS" w:hint="eastAsia"/>
          <w:sz w:val="24"/>
          <w:szCs w:val="24"/>
        </w:rPr>
        <w:t>☐</w:t>
      </w:r>
      <w:r w:rsidR="007F01BC" w:rsidRPr="001D1111">
        <w:rPr>
          <w:sz w:val="24"/>
          <w:szCs w:val="24"/>
        </w:rPr>
        <w:t xml:space="preserve">  Yes (</w:t>
      </w:r>
      <w:r>
        <w:rPr>
          <w:sz w:val="24"/>
          <w:szCs w:val="24"/>
        </w:rPr>
        <w:t>P</w:t>
      </w:r>
      <w:r w:rsidR="007F01BC" w:rsidRPr="001D1111">
        <w:rPr>
          <w:sz w:val="24"/>
          <w:szCs w:val="24"/>
        </w:rPr>
        <w:t xml:space="preserve">lease indicate which punctuation and how much space):  </w:t>
      </w:r>
      <w:r w:rsidRPr="001D1111">
        <w:rPr>
          <w:rFonts w:eastAsia="Times New Roman" w:cs="Times New Roman"/>
          <w:iCs/>
          <w:color w:val="000000" w:themeColor="text1"/>
          <w:sz w:val="24"/>
          <w:szCs w:val="24"/>
        </w:rPr>
        <w:t>____</w:t>
      </w:r>
      <w:r w:rsidR="006C2970">
        <w:rPr>
          <w:rFonts w:eastAsia="Times New Roman" w:cs="Times New Roman"/>
          <w:iCs/>
          <w:color w:val="000000" w:themeColor="text1"/>
          <w:sz w:val="24"/>
          <w:szCs w:val="24"/>
        </w:rPr>
        <w:t>_</w:t>
      </w:r>
      <w:r w:rsidRPr="001D1111">
        <w:rPr>
          <w:rFonts w:eastAsia="Times New Roman" w:cs="Times New Roman"/>
          <w:iCs/>
          <w:color w:val="000000" w:themeColor="text1"/>
          <w:sz w:val="24"/>
          <w:szCs w:val="24"/>
        </w:rPr>
        <w:t>_____________________________________________________________________</w:t>
      </w:r>
      <w:r>
        <w:rPr>
          <w:rFonts w:eastAsia="Times New Roman" w:cs="Times New Roman"/>
          <w:iCs/>
          <w:color w:val="000000" w:themeColor="text1"/>
          <w:sz w:val="24"/>
          <w:szCs w:val="24"/>
        </w:rPr>
        <w:t>______________</w:t>
      </w:r>
      <w:r w:rsidR="007F01BC" w:rsidRPr="001D1111">
        <w:rPr>
          <w:rFonts w:eastAsia="Times New Roman" w:cs="Times New Roman"/>
          <w:iCs/>
          <w:color w:val="000000" w:themeColor="text1"/>
          <w:sz w:val="24"/>
          <w:szCs w:val="24"/>
        </w:rPr>
        <w:t xml:space="preserve"> ___________</w:t>
      </w:r>
      <w:r w:rsidR="006C2970">
        <w:rPr>
          <w:rFonts w:eastAsia="Times New Roman" w:cs="Times New Roman"/>
          <w:iCs/>
          <w:color w:val="000000" w:themeColor="text1"/>
          <w:sz w:val="24"/>
          <w:szCs w:val="24"/>
        </w:rPr>
        <w:t>__</w:t>
      </w:r>
      <w:r w:rsidR="007F01BC" w:rsidRPr="001D1111">
        <w:rPr>
          <w:rFonts w:eastAsia="Times New Roman" w:cs="Times New Roman"/>
          <w:iCs/>
          <w:color w:val="000000" w:themeColor="text1"/>
          <w:sz w:val="24"/>
          <w:szCs w:val="24"/>
        </w:rPr>
        <w:t>________________________________________________________________________</w:t>
      </w:r>
      <w:r w:rsidR="001D1111">
        <w:rPr>
          <w:rFonts w:eastAsia="Times New Roman" w:cs="Times New Roman"/>
          <w:iCs/>
          <w:color w:val="000000" w:themeColor="text1"/>
          <w:sz w:val="24"/>
          <w:szCs w:val="24"/>
        </w:rPr>
        <w:t>_____</w:t>
      </w:r>
      <w:r>
        <w:rPr>
          <w:rFonts w:eastAsia="Times New Roman" w:cs="Times New Roman"/>
          <w:iCs/>
          <w:color w:val="000000" w:themeColor="text1"/>
          <w:sz w:val="24"/>
          <w:szCs w:val="24"/>
        </w:rPr>
        <w:t>_______</w:t>
      </w:r>
    </w:p>
    <w:p w14:paraId="20D70DD5" w14:textId="7EB1D69F"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r w:rsidR="00C07EE3" w:rsidRPr="001D1111">
        <w:rPr>
          <w:rFonts w:ascii="Arial Unicode MS" w:eastAsia="Arial Unicode MS" w:hAnsi="Arial Unicode MS" w:cs="Arial Unicode MS" w:hint="eastAsia"/>
          <w:sz w:val="24"/>
          <w:szCs w:val="24"/>
        </w:rPr>
        <w:t>☐</w:t>
      </w:r>
      <w:r w:rsidR="00C07EE3" w:rsidRPr="001D1111">
        <w:rPr>
          <w:rFonts w:ascii="Arial Unicode MS" w:eastAsia="Arial Unicode MS" w:hAnsi="Arial Unicode MS" w:cs="Arial Unicode MS"/>
          <w:sz w:val="24"/>
          <w:szCs w:val="24"/>
        </w:rPr>
        <w:t xml:space="preserve"> </w:t>
      </w:r>
      <w:r w:rsidR="00C07EE3">
        <w:rPr>
          <w:rFonts w:ascii="Arial Unicode MS" w:eastAsia="Arial Unicode MS" w:hAnsi="Arial Unicode MS" w:cs="Arial Unicode MS"/>
          <w:sz w:val="24"/>
          <w:szCs w:val="24"/>
        </w:rPr>
        <w:t xml:space="preserve"> </w:t>
      </w:r>
      <w:r w:rsidR="00C07EE3">
        <w:rPr>
          <w:sz w:val="24"/>
          <w:szCs w:val="24"/>
        </w:rPr>
        <w:t>No opinion</w:t>
      </w:r>
      <w:r w:rsidR="00C07EE3"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sz w:val="24"/>
          <w:szCs w:val="24"/>
        </w:rPr>
        <w:t xml:space="preserve">  No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C07EE3">
        <w:rPr>
          <w:sz w:val="24"/>
          <w:szCs w:val="24"/>
        </w:rPr>
        <w:t xml:space="preserve">   </w:t>
      </w:r>
      <w:r w:rsidRPr="001D1111">
        <w:rPr>
          <w:sz w:val="24"/>
          <w:szCs w:val="24"/>
        </w:rPr>
        <w:t xml:space="preserve"> </w:t>
      </w:r>
      <w:r w:rsidRPr="001D1111">
        <w:rPr>
          <w:rFonts w:ascii="Arial Unicode MS" w:eastAsia="Arial Unicode MS" w:hAnsi="Arial Unicode MS" w:cs="Arial Unicode MS" w:hint="eastAsia"/>
          <w:sz w:val="24"/>
          <w:szCs w:val="24"/>
        </w:rPr>
        <w:t>☐</w:t>
      </w:r>
      <w:r w:rsidR="00C07EE3">
        <w:rPr>
          <w:rFonts w:ascii="Arial Unicode MS" w:eastAsia="Arial Unicode MS" w:hAnsi="Arial Unicode MS" w:cs="Arial Unicode MS"/>
          <w:sz w:val="24"/>
          <w:szCs w:val="24"/>
        </w:rPr>
        <w:t xml:space="preserve"> </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cs="Times New Roman"/>
          <w:iCs/>
          <w:color w:val="000000" w:themeColor="text1"/>
          <w:sz w:val="24"/>
          <w:szCs w:val="24"/>
        </w:rPr>
        <w:t xml:space="preserve"> ____________________________________________________________________________________</w:t>
      </w:r>
      <w:r w:rsidR="001D1111">
        <w:rPr>
          <w:rFonts w:eastAsia="Times New Roman" w:cs="Times New Roman"/>
          <w:iCs/>
          <w:color w:val="000000" w:themeColor="text1"/>
          <w:sz w:val="24"/>
          <w:szCs w:val="24"/>
        </w:rPr>
        <w:t>_____</w:t>
      </w:r>
      <w:r w:rsidR="00C07EE3">
        <w:rPr>
          <w:rFonts w:eastAsia="Times New Roman" w:cs="Times New Roman"/>
          <w:iCs/>
          <w:color w:val="000000" w:themeColor="text1"/>
          <w:sz w:val="24"/>
          <w:szCs w:val="24"/>
        </w:rPr>
        <w:t>___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 xml:space="preserve">Symbols Preceding and Following Ethiopic </w:t>
      </w:r>
      <w:proofErr w:type="spellStart"/>
      <w:r>
        <w:rPr>
          <w:color w:val="auto"/>
        </w:rPr>
        <w:t>Wordspace</w:t>
      </w:r>
      <w:proofErr w:type="spellEnd"/>
    </w:p>
    <w:p w14:paraId="12196784" w14:textId="3268D911" w:rsidR="00DF5372" w:rsidRPr="00330E62" w:rsidRDefault="00C97C57" w:rsidP="00C97C57">
      <w:pPr>
        <w:jc w:val="both"/>
      </w:pPr>
      <w:r w:rsidRPr="00330E62">
        <w:t xml:space="preserve">It modern literature where punctuation may be borrowed from Western writing, inconsistent formatting practices are found with respect to the presence of </w:t>
      </w:r>
      <w:r w:rsidR="003110FF">
        <w:t xml:space="preserve">Ethiopic </w:t>
      </w:r>
      <w:proofErr w:type="spellStart"/>
      <w:r w:rsidR="003110FF">
        <w:t>Wordspace</w:t>
      </w:r>
      <w:proofErr w:type="spellEnd"/>
      <w:r w:rsidR="003110FF">
        <w:t xml:space="preserve"> (“</w:t>
      </w:r>
      <w:r w:rsidR="00436396" w:rsidRPr="00330E62">
        <w:rPr>
          <w:rFonts w:ascii="Abyssinica SIL" w:hAnsi="Abyssinica SIL" w:cs="Abyssinica SIL"/>
        </w:rPr>
        <w:t>፡</w:t>
      </w:r>
      <w:r w:rsidR="003110FF">
        <w:t>”)</w:t>
      </w:r>
      <w:r w:rsidR="00436396" w:rsidRPr="00330E62">
        <w:t xml:space="preserve"> </w:t>
      </w:r>
      <w:r w:rsidRPr="00330E62">
        <w:t>alongside borrowed punctuation.</w:t>
      </w:r>
      <w:r w:rsidR="004B2AB0" w:rsidRPr="00330E62">
        <w:t xml:space="preserve"> It is helpful to establish rules for </w:t>
      </w:r>
      <w:r w:rsidR="00330E62" w:rsidRPr="00330E62">
        <w:t xml:space="preserve">Ethiopic </w:t>
      </w:r>
      <w:proofErr w:type="spellStart"/>
      <w:r w:rsidR="00330E62" w:rsidRPr="00330E62">
        <w:t>W</w:t>
      </w:r>
      <w:r w:rsidR="004B2AB0" w:rsidRPr="00330E62">
        <w:t>ordspace</w:t>
      </w:r>
      <w:proofErr w:type="spellEnd"/>
      <w:r w:rsidR="004B2AB0" w:rsidRPr="00330E62">
        <w:t xml:space="preserv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 xml:space="preserve">may border either side of Ethiopic </w:t>
      </w:r>
      <w:proofErr w:type="spellStart"/>
      <w:r w:rsidRPr="00330E62">
        <w:rPr>
          <w:sz w:val="24"/>
          <w:szCs w:val="24"/>
        </w:rPr>
        <w:t>Wordspace</w:t>
      </w:r>
      <w:proofErr w:type="spellEnd"/>
      <w:r w:rsidRPr="00330E62">
        <w:rPr>
          <w:sz w:val="24"/>
          <w:szCs w:val="24"/>
        </w:rPr>
        <w:t>.</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before, </w:t>
      </w:r>
      <w:r w:rsidRPr="00330E62">
        <w:rPr>
          <w:i/>
          <w:sz w:val="24"/>
          <w:szCs w:val="24"/>
        </w:rPr>
        <w:t>but not after</w:t>
      </w:r>
      <w:r w:rsidRPr="00330E62">
        <w:rPr>
          <w:sz w:val="24"/>
          <w:szCs w:val="24"/>
        </w:rPr>
        <w:t xml:space="preserve">, an open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7F1D4EA4" w:rsidR="00330E62" w:rsidRPr="00781E12" w:rsidRDefault="00330E62" w:rsidP="008652DF">
      <w:pPr>
        <w:pStyle w:val="ListParagraph"/>
        <w:numPr>
          <w:ilvl w:val="0"/>
          <w:numId w:val="41"/>
        </w:numPr>
        <w:rPr>
          <w:i/>
          <w:sz w:val="24"/>
          <w:szCs w:val="24"/>
        </w:rPr>
      </w:pPr>
      <w:r w:rsidRPr="00330E62">
        <w:rPr>
          <w:sz w:val="24"/>
          <w:szCs w:val="24"/>
        </w:rPr>
        <w:t xml:space="preserve">Ethiopic </w:t>
      </w:r>
      <w:proofErr w:type="spellStart"/>
      <w:r w:rsidRPr="00330E62">
        <w:rPr>
          <w:sz w:val="24"/>
          <w:szCs w:val="24"/>
        </w:rPr>
        <w:t>Wordspace</w:t>
      </w:r>
      <w:proofErr w:type="spellEnd"/>
      <w:r w:rsidRPr="00330E62">
        <w:rPr>
          <w:sz w:val="24"/>
          <w:szCs w:val="24"/>
        </w:rPr>
        <w:t xml:space="preserv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003110FF">
        <w:rPr>
          <w:sz w:val="24"/>
          <w:szCs w:val="24"/>
        </w:rPr>
        <w:t xml:space="preserve">, a </w:t>
      </w:r>
      <w:r>
        <w:rPr>
          <w:sz w:val="24"/>
          <w:szCs w:val="24"/>
        </w:rPr>
        <w:t xml:space="preserve">clos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eastAsia="Times New Roman" w:hAnsi="Abyssinica SIL" w:cs="Abyssinica SIL"/>
        </w:rPr>
      </w:pPr>
      <w:r w:rsidRPr="00781E12">
        <w:t xml:space="preserve">In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r w:rsidR="00454F12">
        <w:rPr>
          <w:rFonts w:ascii="Abyssinica SIL" w:eastAsia="Times New Roman" w:hAnsi="Abyssinica SIL" w:cs="Abyssinica SIL"/>
        </w:rPr>
        <w:br/>
      </w:r>
      <w:r w:rsidR="00E271D5">
        <w:rPr>
          <w:rFonts w:ascii="Abyssinica SIL" w:eastAsia="Times New Roman" w:hAnsi="Abyssinica SIL" w:cs="Abyssinica SIL"/>
        </w:rPr>
        <w:t xml:space="preserve"> </w:t>
      </w:r>
      <w:proofErr w:type="spellStart"/>
      <w:r w:rsidR="00454F12">
        <w:rPr>
          <w:rFonts w:ascii="Abyssinica SIL" w:eastAsia="Times New Roman" w:hAnsi="Abyssinica SIL" w:cs="Abyssinica SIL"/>
        </w:rPr>
        <w:t>ፅፋት</w:t>
      </w:r>
      <w:proofErr w:type="spellEnd"/>
      <w:r w:rsidR="00454F12">
        <w:rPr>
          <w:rFonts w:ascii="Abyssinica SIL" w:eastAsia="Times New Roman" w:hAnsi="Abyssinica SIL" w:cs="Abyssinica SIL"/>
        </w:rPr>
        <w:t>፡(</w:t>
      </w:r>
      <w:proofErr w:type="spellStart"/>
      <w:r w:rsidR="00454F12">
        <w:rPr>
          <w:rFonts w:ascii="Abyssinica SIL" w:eastAsia="Times New Roman" w:hAnsi="Abyssinica SIL" w:cs="Abyssinica SIL"/>
        </w:rPr>
        <w:t>ፅፍዓት</w:t>
      </w:r>
      <w:proofErr w:type="spellEnd"/>
      <w:r w:rsidR="00454F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ከመ፡ኪደተ፡ንስር</w:t>
      </w:r>
      <w:proofErr w:type="spellEnd"/>
      <w:r w:rsidR="00454F12" w:rsidRPr="00781E12">
        <w:rPr>
          <w:rFonts w:ascii="Abyssinica SIL" w:eastAsia="Times New Roman" w:hAnsi="Abyssinica SIL" w:cs="Abyssinica SIL"/>
        </w:rPr>
        <w:t>፡(</w:t>
      </w:r>
      <w:proofErr w:type="spellStart"/>
      <w:r w:rsidR="00454F12" w:rsidRPr="00781E12">
        <w:rPr>
          <w:rFonts w:ascii="Abyssinica SIL" w:eastAsia="Times New Roman" w:hAnsi="Abyssinica SIL" w:cs="Abyssinica SIL"/>
        </w:rPr>
        <w:t>እንደ፡አሞራ፡ፈጣን</w:t>
      </w:r>
      <w:proofErr w:type="spellEnd"/>
      <w:r w:rsidR="00454F12" w:rsidRPr="00781E12">
        <w:rPr>
          <w:rFonts w:ascii="Abyssinica SIL" w:eastAsia="Times New Roman" w:hAnsi="Abyssinica SIL" w:cs="Abyssinica SIL"/>
        </w:rPr>
        <w:t>፡)።</w:t>
      </w:r>
    </w:p>
    <w:p w14:paraId="27664373" w14:textId="414C4B24" w:rsidR="00781E12" w:rsidRPr="00781E12" w:rsidRDefault="00781E12" w:rsidP="00781E12">
      <w:pPr>
        <w:spacing w:after="240"/>
        <w:ind w:firstLine="720"/>
        <w:rPr>
          <w:rFonts w:ascii="Abyssinica SIL" w:eastAsia="Times New Roman" w:hAnsi="Abyssinica SIL" w:cs="Abyssinica SIL"/>
        </w:rPr>
      </w:pPr>
      <w:r>
        <w:t xml:space="preserve">   </w:t>
      </w:r>
      <w:r w:rsidR="00F55BBE">
        <w:t xml:space="preserve">     </w:t>
      </w:r>
      <w:r>
        <w:t xml:space="preserve">Correct: </w:t>
      </w:r>
      <w:r w:rsidRPr="00781E12">
        <w:rPr>
          <w:rFonts w:ascii="Abyssinica SIL" w:eastAsia="Times New Roman" w:hAnsi="Abyssinica SIL" w:cs="Abyssinica SIL"/>
        </w:rPr>
        <w:t xml:space="preserve">… </w:t>
      </w:r>
      <w:proofErr w:type="spellStart"/>
      <w:r w:rsidRPr="00781E12">
        <w:rPr>
          <w:rFonts w:ascii="Abyssinica SIL" w:eastAsia="Times New Roman" w:hAnsi="Abyssinica SIL" w:cs="Abyssinica SIL"/>
        </w:rPr>
        <w:t>ፅፋ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ፅፍዓት</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ከመ፡ኪደተ፡ንስር</w:t>
      </w:r>
      <w:proofErr w:type="spellEnd"/>
      <w:r w:rsidRPr="00781E12">
        <w:rPr>
          <w:rFonts w:ascii="Abyssinica SIL" w:eastAsia="Times New Roman" w:hAnsi="Abyssinica SIL" w:cs="Abyssinica SIL"/>
        </w:rPr>
        <w:t>፡(</w:t>
      </w:r>
      <w:proofErr w:type="spellStart"/>
      <w:r w:rsidRPr="00781E12">
        <w:rPr>
          <w:rFonts w:ascii="Abyssinica SIL" w:eastAsia="Times New Roman" w:hAnsi="Abyssinica SIL" w:cs="Abyssinica SIL"/>
        </w:rPr>
        <w:t>እንደ፡አሞራ፡ፈጣን</w:t>
      </w:r>
      <w:proofErr w:type="spellEnd"/>
      <w:r w:rsidRPr="00781E12">
        <w:rPr>
          <w:rFonts w:ascii="Abyssinica SIL" w:eastAsia="Times New Roman" w:hAnsi="Abyssinica SIL" w:cs="Abyssinica SIL"/>
        </w:rPr>
        <w:t>)።</w:t>
      </w:r>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 xml:space="preserve">No other punctuation may border Ethiopic </w:t>
      </w:r>
      <w:proofErr w:type="spellStart"/>
      <w:r>
        <w:rPr>
          <w:sz w:val="24"/>
          <w:szCs w:val="24"/>
        </w:rPr>
        <w:t>Wordspace</w:t>
      </w:r>
      <w:proofErr w:type="spellEnd"/>
      <w:r>
        <w:rPr>
          <w:sz w:val="24"/>
          <w:szCs w:val="24"/>
        </w:rPr>
        <w:t>.</w:t>
      </w:r>
    </w:p>
    <w:p w14:paraId="5413D16C" w14:textId="01C2C4E6" w:rsidR="00781E12" w:rsidRDefault="00781E12" w:rsidP="008652DF">
      <w:pPr>
        <w:pStyle w:val="ListParagraph"/>
        <w:numPr>
          <w:ilvl w:val="0"/>
          <w:numId w:val="41"/>
        </w:numPr>
        <w:rPr>
          <w:sz w:val="24"/>
          <w:szCs w:val="24"/>
        </w:rPr>
      </w:pPr>
      <w:r>
        <w:rPr>
          <w:sz w:val="24"/>
          <w:szCs w:val="24"/>
        </w:rPr>
        <w:t xml:space="preserve">A new line may follow, but not precede, an Ethiopic </w:t>
      </w:r>
      <w:proofErr w:type="spellStart"/>
      <w:r>
        <w:rPr>
          <w:sz w:val="24"/>
          <w:szCs w:val="24"/>
        </w:rPr>
        <w:t>Wordspace</w:t>
      </w:r>
      <w:proofErr w:type="spellEnd"/>
      <w:r>
        <w:rPr>
          <w:sz w:val="24"/>
          <w:szCs w:val="24"/>
        </w:rPr>
        <w:t xml:space="preserve"> (a </w:t>
      </w:r>
      <w:proofErr w:type="spellStart"/>
      <w:r>
        <w:rPr>
          <w:sz w:val="24"/>
          <w:szCs w:val="24"/>
        </w:rPr>
        <w:t>wordspace</w:t>
      </w:r>
      <w:proofErr w:type="spellEnd"/>
      <w:r>
        <w:rPr>
          <w:sz w:val="24"/>
          <w:szCs w:val="24"/>
        </w:rPr>
        <w:t xml:space="preserv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 xml:space="preserve">Whitespace may not follow or precede an Ethiopic </w:t>
      </w:r>
      <w:proofErr w:type="spellStart"/>
      <w:r>
        <w:rPr>
          <w:sz w:val="24"/>
          <w:szCs w:val="24"/>
        </w:rPr>
        <w:t>Wordspace</w:t>
      </w:r>
      <w:proofErr w:type="spellEnd"/>
      <w:r>
        <w:rPr>
          <w:sz w:val="24"/>
          <w:szCs w:val="24"/>
        </w:rPr>
        <w:t xml:space="preserve"> (note, this does not include stretchable space used in line justification).</w:t>
      </w:r>
    </w:p>
    <w:p w14:paraId="4B93A7D2" w14:textId="04FE3C07" w:rsidR="00781E12" w:rsidRDefault="00781E12" w:rsidP="008652DF">
      <w:pPr>
        <w:pStyle w:val="ListParagraph"/>
        <w:numPr>
          <w:ilvl w:val="0"/>
          <w:numId w:val="41"/>
        </w:numPr>
        <w:rPr>
          <w:sz w:val="24"/>
          <w:szCs w:val="24"/>
        </w:rPr>
      </w:pPr>
      <w:r>
        <w:rPr>
          <w:sz w:val="24"/>
          <w:szCs w:val="24"/>
        </w:rPr>
        <w:t xml:space="preserve">An Ethiopic </w:t>
      </w:r>
      <w:proofErr w:type="spellStart"/>
      <w:r>
        <w:rPr>
          <w:sz w:val="24"/>
          <w:szCs w:val="24"/>
        </w:rPr>
        <w:t>Wordspace</w:t>
      </w:r>
      <w:proofErr w:type="spellEnd"/>
      <w:r>
        <w:rPr>
          <w:sz w:val="24"/>
          <w:szCs w:val="24"/>
        </w:rPr>
        <w:t xml:space="preserve"> followed by another Ethiopic </w:t>
      </w:r>
      <w:proofErr w:type="spellStart"/>
      <w:r>
        <w:rPr>
          <w:sz w:val="24"/>
          <w:szCs w:val="24"/>
        </w:rPr>
        <w:t>Wordspace</w:t>
      </w:r>
      <w:proofErr w:type="spellEnd"/>
      <w:r>
        <w:rPr>
          <w:sz w:val="24"/>
          <w:szCs w:val="24"/>
        </w:rPr>
        <w:t xml:space="preserve"> must be interpreted as an Ethiopic Full Stop (</w:t>
      </w:r>
      <w:r w:rsidR="003110FF">
        <w:rPr>
          <w:sz w:val="24"/>
          <w:szCs w:val="24"/>
        </w:rPr>
        <w:t>“</w:t>
      </w:r>
      <w:r w:rsidRPr="00781E12">
        <w:rPr>
          <w:rFonts w:ascii="Abyssinica SIL" w:eastAsia="Times New Roman" w:hAnsi="Abyssinica SIL" w:cs="Abyssinica SIL"/>
          <w:sz w:val="24"/>
          <w:szCs w:val="24"/>
        </w:rPr>
        <w:t>።</w:t>
      </w:r>
      <w:r w:rsidR="003110FF" w:rsidRPr="003110FF">
        <w:rPr>
          <w:rFonts w:eastAsia="Times New Roman"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rFonts w:eastAsia="Times New Roman" w:cs="Times New Roman"/>
          <w:sz w:val="22"/>
          <w:szCs w:val="22"/>
        </w:rPr>
      </w:pPr>
    </w:p>
    <w:p w14:paraId="305962AB" w14:textId="6865688D" w:rsidR="00781E12" w:rsidRPr="001D1111" w:rsidRDefault="00781E12" w:rsidP="008652DF">
      <w:pPr>
        <w:pStyle w:val="ListParagraph"/>
        <w:numPr>
          <w:ilvl w:val="0"/>
          <w:numId w:val="40"/>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Yes   </w:t>
      </w:r>
      <w:r w:rsidR="003110FF">
        <w:rPr>
          <w:sz w:val="24"/>
          <w:szCs w:val="24"/>
        </w:rPr>
        <w:t xml:space="preserve"> </w:t>
      </w:r>
      <w:r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Pr="004007AC">
        <w:rPr>
          <w:sz w:val="24"/>
          <w:szCs w:val="24"/>
        </w:rPr>
        <w:t xml:space="preserve"> No or Incomplete (Please Explain):</w:t>
      </w:r>
      <w:r>
        <w:br/>
      </w:r>
      <w:r w:rsidRPr="001D1111">
        <w:rPr>
          <w:rFonts w:eastAsia="Times New Roman" w:cs="Times New Roman"/>
          <w:iCs/>
          <w:color w:val="000000" w:themeColor="text1"/>
          <w:sz w:val="24"/>
          <w:szCs w:val="24"/>
        </w:rPr>
        <w:t>________________________________________________________________________________________</w:t>
      </w:r>
      <w:r>
        <w:rPr>
          <w:rFonts w:eastAsia="Times New Roman" w:cs="Times New Roman"/>
          <w:iCs/>
          <w:color w:val="000000" w:themeColor="text1"/>
          <w:sz w:val="24"/>
          <w:szCs w:val="24"/>
        </w:rPr>
        <w:t>_____</w:t>
      </w:r>
    </w:p>
    <w:p w14:paraId="702B12FC" w14:textId="77777777" w:rsidR="00781E12" w:rsidRDefault="00781E12" w:rsidP="00781E12">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2AD6DD66" w:rsidR="005725DF" w:rsidRDefault="005725DF" w:rsidP="00540F40">
      <w:pPr>
        <w:jc w:val="both"/>
      </w:pPr>
      <w:r>
        <w:t>When Ethiopic</w:t>
      </w:r>
      <w:r w:rsidRPr="006A3F86">
        <w:t xml:space="preserve"> </w:t>
      </w:r>
      <w:proofErr w:type="spellStart"/>
      <w:r>
        <w:t>Wordspace</w:t>
      </w:r>
      <w:proofErr w:type="spellEnd"/>
      <w:r>
        <w:t xml:space="preserve"> </w:t>
      </w:r>
      <w:r w:rsidR="003F679F">
        <w:t xml:space="preserve">is used to separate words, there may still be some valid application for white </w:t>
      </w:r>
      <w:r w:rsidR="00403044">
        <w:t>space</w:t>
      </w:r>
      <w:r w:rsidR="003110FF">
        <w:t>,</w:t>
      </w:r>
      <w:r w:rsidR="00403044">
        <w:t xml:space="preserve"> “ ”. White space is permissible</w:t>
      </w:r>
      <w:r w:rsidR="003F679F">
        <w:t xml:space="preserve"> for the following formatting needs:</w:t>
      </w:r>
    </w:p>
    <w:p w14:paraId="508A3695" w14:textId="77777777" w:rsidR="005725DF" w:rsidRPr="005725DF" w:rsidRDefault="005725DF" w:rsidP="00540F40">
      <w:pPr>
        <w:jc w:val="both"/>
        <w:rPr>
          <w:i/>
        </w:rPr>
      </w:pPr>
    </w:p>
    <w:p w14:paraId="6FA2AC44" w14:textId="457C1877"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I</w:t>
      </w:r>
      <w:r w:rsidR="00540F40" w:rsidRPr="00330E62">
        <w:rPr>
          <w:rFonts w:eastAsia="Times New Roman" w:cs="Times New Roman"/>
          <w:iCs/>
          <w:sz w:val="24"/>
          <w:szCs w:val="24"/>
        </w:rPr>
        <w:t>ndentation</w:t>
      </w:r>
      <w:r w:rsidRPr="00330E62">
        <w:rPr>
          <w:rFonts w:eastAsia="Times New Roman" w:cs="Times New Roman"/>
          <w:iCs/>
          <w:sz w:val="24"/>
          <w:szCs w:val="24"/>
        </w:rPr>
        <w:t>.</w:t>
      </w:r>
    </w:p>
    <w:p w14:paraId="4EB7AE8E" w14:textId="4A59572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942412">
        <w:rPr>
          <w:rFonts w:eastAsia="Times New Roman" w:cs="Times New Roman"/>
          <w:iCs/>
          <w:sz w:val="24"/>
          <w:szCs w:val="24"/>
        </w:rPr>
        <w:t>ollowing a list counter suffix</w:t>
      </w:r>
      <w:r w:rsidRPr="00330E62">
        <w:rPr>
          <w:rFonts w:eastAsia="Times New Roman" w:cs="Times New Roman"/>
          <w:iCs/>
          <w:sz w:val="24"/>
          <w:szCs w:val="24"/>
        </w:rPr>
        <w:t>.</w:t>
      </w:r>
    </w:p>
    <w:p w14:paraId="77B04F2E" w14:textId="07B27554"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numeric sequence, like a phone number</w:t>
      </w:r>
      <w:r w:rsidRPr="00330E62">
        <w:rPr>
          <w:rFonts w:eastAsia="Times New Roman" w:cs="Times New Roman"/>
          <w:iCs/>
          <w:sz w:val="24"/>
          <w:szCs w:val="24"/>
        </w:rPr>
        <w:t>.</w:t>
      </w:r>
    </w:p>
    <w:p w14:paraId="41DA907F" w14:textId="3C9DAAE9"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date format (sometimes, not always)</w:t>
      </w:r>
      <w:r w:rsidRPr="00330E62">
        <w:rPr>
          <w:rFonts w:eastAsia="Times New Roman" w:cs="Times New Roman"/>
          <w:iCs/>
          <w:sz w:val="24"/>
          <w:szCs w:val="24"/>
        </w:rPr>
        <w:t>.</w:t>
      </w:r>
    </w:p>
    <w:p w14:paraId="78E62A7B" w14:textId="3F3DB035"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scripture reference (sometimes not always)</w:t>
      </w:r>
      <w:r w:rsidRPr="00330E62">
        <w:rPr>
          <w:rFonts w:eastAsia="Times New Roman" w:cs="Times New Roman"/>
          <w:iCs/>
          <w:sz w:val="24"/>
          <w:szCs w:val="24"/>
        </w:rPr>
        <w:t>.</w:t>
      </w:r>
    </w:p>
    <w:p w14:paraId="30F8A26D" w14:textId="7BE29A12"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B</w:t>
      </w:r>
      <w:r w:rsidR="00540F40" w:rsidRPr="00330E62">
        <w:rPr>
          <w:rFonts w:eastAsia="Times New Roman" w:cs="Times New Roman"/>
          <w:iCs/>
          <w:sz w:val="24"/>
          <w:szCs w:val="24"/>
        </w:rPr>
        <w:t>efore and following quotation marks</w:t>
      </w:r>
      <w:r w:rsidRPr="00330E62">
        <w:rPr>
          <w:rFonts w:eastAsia="Times New Roman" w:cs="Times New Roman"/>
          <w:iCs/>
          <w:sz w:val="24"/>
          <w:szCs w:val="24"/>
        </w:rPr>
        <w:t>.</w:t>
      </w:r>
    </w:p>
    <w:p w14:paraId="4D7BFF3F" w14:textId="44C3735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540F40" w:rsidRPr="00330E62">
        <w:rPr>
          <w:rFonts w:eastAsia="Times New Roman" w:cs="Times New Roman"/>
          <w:iCs/>
          <w:sz w:val="24"/>
          <w:szCs w:val="24"/>
        </w:rPr>
        <w:t>ollowing an ellipsis</w:t>
      </w:r>
      <w:r w:rsidRPr="00330E62">
        <w:rPr>
          <w:rFonts w:eastAsia="Times New Roman" w:cs="Times New Roman"/>
          <w:iCs/>
          <w:sz w:val="24"/>
          <w:szCs w:val="24"/>
        </w:rPr>
        <w:t>.</w:t>
      </w:r>
    </w:p>
    <w:p w14:paraId="28FBF0F3" w14:textId="192D5A01"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block of embedded foreign script</w:t>
      </w:r>
      <w:r w:rsidRPr="00330E62">
        <w:rPr>
          <w:rFonts w:eastAsia="Times New Roman" w:cs="Times New Roman"/>
          <w:iCs/>
          <w:sz w:val="24"/>
          <w:szCs w:val="24"/>
        </w:rPr>
        <w:t>.</w:t>
      </w:r>
    </w:p>
    <w:p w14:paraId="79F68C93" w14:textId="0D914902" w:rsidR="005725DF" w:rsidRPr="003F679F" w:rsidRDefault="003F679F" w:rsidP="00674728">
      <w:pPr>
        <w:spacing w:before="60" w:after="120"/>
        <w:ind w:firstLine="360"/>
        <w:rPr>
          <w:rFonts w:eastAsia="Times New Roman" w:cs="Times New Roman"/>
          <w:i/>
          <w:iCs/>
        </w:rPr>
      </w:pPr>
      <w:r w:rsidRPr="003F679F">
        <w:rPr>
          <w:rFonts w:eastAsia="Times New Roman" w:cs="Times New Roman"/>
          <w:i/>
          <w:iCs/>
          <w:highlight w:val="yellow"/>
        </w:rPr>
        <w:t>[TBD: Provide examples for some of the above scenarios]</w:t>
      </w:r>
    </w:p>
    <w:p w14:paraId="19AA7BB0" w14:textId="77777777" w:rsidR="003F679F" w:rsidRPr="005725DF" w:rsidRDefault="003F679F" w:rsidP="005725DF">
      <w:pPr>
        <w:spacing w:before="60" w:after="120"/>
        <w:rPr>
          <w:rFonts w:eastAsia="Times New Roman" w:cs="Times New Roman"/>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rFonts w:eastAsia="Times New Roman" w:cs="Times New Roman"/>
          <w:sz w:val="22"/>
          <w:szCs w:val="22"/>
        </w:rPr>
      </w:pPr>
    </w:p>
    <w:p w14:paraId="3C89EAA2" w14:textId="5F6D9458" w:rsidR="005725DF" w:rsidRPr="001D1111" w:rsidRDefault="004007AC" w:rsidP="00454F12">
      <w:pPr>
        <w:pStyle w:val="ListParagraph"/>
        <w:numPr>
          <w:ilvl w:val="0"/>
          <w:numId w:val="47"/>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w:t>
      </w:r>
      <w:r w:rsidR="003110FF">
        <w:rPr>
          <w:sz w:val="24"/>
          <w:szCs w:val="24"/>
        </w:rPr>
        <w:t xml:space="preserve"> </w:t>
      </w:r>
      <w:r w:rsidR="003F679F" w:rsidRPr="004007AC">
        <w:rPr>
          <w:sz w:val="24"/>
          <w:szCs w:val="24"/>
        </w:rPr>
        <w:t xml:space="preserve">Yes   </w:t>
      </w:r>
      <w:r w:rsidR="003110FF">
        <w:rPr>
          <w:sz w:val="24"/>
          <w:szCs w:val="24"/>
        </w:rPr>
        <w:t xml:space="preserve"> </w:t>
      </w:r>
      <w:r w:rsidR="003F679F" w:rsidRPr="004007AC">
        <w:rPr>
          <w:rFonts w:ascii="Arial Unicode MS" w:eastAsia="Arial Unicode MS" w:hAnsi="Arial Unicode MS" w:cs="Arial Unicode MS" w:hint="eastAsia"/>
          <w:sz w:val="24"/>
          <w:szCs w:val="24"/>
        </w:rPr>
        <w:t>☐</w:t>
      </w:r>
      <w:r w:rsidR="003110FF">
        <w:rPr>
          <w:rFonts w:ascii="Arial Unicode MS" w:eastAsia="Arial Unicode MS" w:hAnsi="Arial Unicode MS" w:cs="Arial Unicode MS"/>
          <w:sz w:val="24"/>
          <w:szCs w:val="24"/>
        </w:rPr>
        <w:t xml:space="preserve"> </w:t>
      </w:r>
      <w:r w:rsidR="003F679F" w:rsidRPr="004007AC">
        <w:rPr>
          <w:sz w:val="24"/>
          <w:szCs w:val="24"/>
        </w:rPr>
        <w:t xml:space="preserve"> No or Incomplete (Please Explain):</w:t>
      </w:r>
      <w:r w:rsidR="003F679F">
        <w:br/>
      </w:r>
      <w:r w:rsidR="005725DF" w:rsidRPr="001D1111">
        <w:rPr>
          <w:rFonts w:eastAsia="Times New Roman" w:cs="Times New Roman"/>
          <w:iCs/>
          <w:color w:val="000000" w:themeColor="text1"/>
          <w:sz w:val="24"/>
          <w:szCs w:val="24"/>
        </w:rPr>
        <w:t>___________________________________________________________________________</w:t>
      </w:r>
      <w:r w:rsidR="002C23A0">
        <w:rPr>
          <w:rFonts w:eastAsia="Times New Roman" w:cs="Times New Roman"/>
          <w:iCs/>
          <w:color w:val="000000" w:themeColor="text1"/>
          <w:sz w:val="24"/>
          <w:szCs w:val="24"/>
        </w:rPr>
        <w:t>____</w:t>
      </w:r>
      <w:r w:rsidR="005725DF" w:rsidRPr="001D1111">
        <w:rPr>
          <w:rFonts w:eastAsia="Times New Roman" w:cs="Times New Roman"/>
          <w:iCs/>
          <w:color w:val="000000" w:themeColor="text1"/>
          <w:sz w:val="24"/>
          <w:szCs w:val="24"/>
        </w:rPr>
        <w:t>_____________</w:t>
      </w:r>
      <w:r w:rsidR="005725DF">
        <w:rPr>
          <w:rFonts w:eastAsia="Times New Roman" w:cs="Times New Roman"/>
          <w:iCs/>
          <w:color w:val="000000" w:themeColor="text1"/>
          <w:sz w:val="24"/>
          <w:szCs w:val="24"/>
        </w:rPr>
        <w:t>_____</w:t>
      </w:r>
    </w:p>
    <w:p w14:paraId="12089132" w14:textId="09E0CC9D" w:rsidR="004007AC" w:rsidRDefault="004007AC" w:rsidP="004007AC">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w:t>
      </w:r>
      <w:r w:rsidR="002C23A0">
        <w:rPr>
          <w:rFonts w:eastAsia="Times New Roman" w:cs="Times New Roman"/>
          <w:iCs/>
          <w:color w:val="000000" w:themeColor="text1"/>
        </w:rPr>
        <w:t>____</w:t>
      </w:r>
      <w:r w:rsidRPr="004007AC">
        <w:rPr>
          <w:rFonts w:eastAsia="Times New Roman" w:cs="Times New Roman"/>
          <w:iCs/>
          <w:color w:val="000000" w:themeColor="text1"/>
        </w:rPr>
        <w:t>______________</w:t>
      </w:r>
    </w:p>
    <w:p w14:paraId="09854776" w14:textId="77777777" w:rsidR="004007AC" w:rsidRPr="004007AC" w:rsidRDefault="004007AC" w:rsidP="004007AC">
      <w:pPr>
        <w:ind w:firstLine="360"/>
      </w:pPr>
    </w:p>
    <w:p w14:paraId="148F130C" w14:textId="101651F2"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003110FF" w:rsidRPr="001D1111">
        <w:rPr>
          <w:rFonts w:ascii="Arial Unicode MS" w:eastAsia="Arial Unicode MS" w:hAnsi="Arial Unicode MS" w:cs="Arial Unicode MS" w:hint="eastAsia"/>
          <w:sz w:val="24"/>
          <w:szCs w:val="24"/>
        </w:rPr>
        <w:t>☐</w:t>
      </w:r>
      <w:r w:rsidR="003110FF" w:rsidRPr="001D1111">
        <w:rPr>
          <w:rFonts w:ascii="Arial Unicode MS" w:eastAsia="Arial Unicode MS" w:hAnsi="Arial Unicode MS" w:cs="Arial Unicode MS"/>
          <w:sz w:val="24"/>
          <w:szCs w:val="24"/>
        </w:rPr>
        <w:t xml:space="preserve"> </w:t>
      </w:r>
      <w:r w:rsidR="003110FF">
        <w:rPr>
          <w:rFonts w:ascii="Arial Unicode MS" w:eastAsia="Arial Unicode MS" w:hAnsi="Arial Unicode MS" w:cs="Arial Unicode MS"/>
          <w:sz w:val="24"/>
          <w:szCs w:val="24"/>
        </w:rPr>
        <w:t xml:space="preserve"> </w:t>
      </w:r>
      <w:r w:rsidR="003110FF">
        <w:rPr>
          <w:sz w:val="24"/>
          <w:szCs w:val="24"/>
        </w:rPr>
        <w:t>No opinion</w:t>
      </w:r>
      <w:r w:rsidR="003110FF" w:rsidRPr="001D1111">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sidRPr="004007AC">
        <w:rPr>
          <w:sz w:val="24"/>
          <w:szCs w:val="24"/>
        </w:rPr>
        <w:t>Yes</w:t>
      </w:r>
      <w:r w:rsidR="003110FF">
        <w:rPr>
          <w:sz w:val="24"/>
          <w:szCs w:val="24"/>
        </w:rPr>
        <w:t xml:space="preserve"> </w:t>
      </w:r>
      <w:r w:rsidRPr="004007AC">
        <w:rPr>
          <w:sz w:val="24"/>
          <w:szCs w:val="24"/>
        </w:rPr>
        <w:t xml:space="preserve">   </w:t>
      </w:r>
      <w:r w:rsidRPr="004007AC">
        <w:rPr>
          <w:rFonts w:ascii="Arial Unicode MS" w:eastAsia="Arial Unicode MS" w:hAnsi="Arial Unicode MS" w:cs="Arial Unicode MS" w:hint="eastAsia"/>
          <w:sz w:val="24"/>
          <w:szCs w:val="24"/>
        </w:rPr>
        <w:t>☐</w:t>
      </w:r>
      <w:r w:rsidRPr="004007AC">
        <w:rPr>
          <w:sz w:val="24"/>
          <w:szCs w:val="24"/>
        </w:rPr>
        <w:t xml:space="preserve"> </w:t>
      </w:r>
      <w:r w:rsidR="003110FF">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cs="Times New Roman"/>
          <w:iCs/>
          <w:color w:val="000000" w:themeColor="text1"/>
          <w:sz w:val="24"/>
          <w:szCs w:val="24"/>
        </w:rPr>
        <w:t>___________________________________________________________________________________</w:t>
      </w:r>
      <w:r w:rsidR="002C23A0">
        <w:rPr>
          <w:rFonts w:eastAsia="Times New Roman" w:cs="Times New Roman"/>
          <w:iCs/>
          <w:color w:val="000000" w:themeColor="text1"/>
          <w:sz w:val="24"/>
          <w:szCs w:val="24"/>
        </w:rPr>
        <w:t>____</w:t>
      </w:r>
      <w:r w:rsidRPr="001D1111">
        <w:rPr>
          <w:rFonts w:eastAsia="Times New Roman" w:cs="Times New Roman"/>
          <w:iCs/>
          <w:color w:val="000000" w:themeColor="text1"/>
          <w:sz w:val="24"/>
          <w:szCs w:val="24"/>
        </w:rPr>
        <w:t>_____</w:t>
      </w:r>
      <w:r>
        <w:rPr>
          <w:rFonts w:eastAsia="Times New Roman" w:cs="Times New Roman"/>
          <w:iCs/>
          <w:color w:val="000000" w:themeColor="text1"/>
          <w:sz w:val="24"/>
          <w:szCs w:val="24"/>
        </w:rPr>
        <w:t>_____</w:t>
      </w:r>
    </w:p>
    <w:p w14:paraId="40ADFE15" w14:textId="43525927" w:rsidR="004007AC" w:rsidRDefault="004007AC" w:rsidP="004007AC">
      <w:pPr>
        <w:ind w:firstLine="360"/>
        <w:rPr>
          <w:rFonts w:eastAsia="Times New Roman" w:cs="Times New Roman"/>
          <w:iCs/>
          <w:sz w:val="22"/>
          <w:szCs w:val="22"/>
        </w:rPr>
      </w:pPr>
      <w:r w:rsidRPr="004007AC">
        <w:rPr>
          <w:rFonts w:eastAsia="Times New Roman" w:cs="Times New Roman"/>
          <w:iCs/>
          <w:color w:val="000000" w:themeColor="text1"/>
        </w:rPr>
        <w:t>_______________________________________________________________________________________</w:t>
      </w:r>
      <w:r w:rsidR="002C23A0">
        <w:rPr>
          <w:rFonts w:eastAsia="Times New Roman" w:cs="Times New Roman"/>
          <w:iCs/>
          <w:color w:val="000000" w:themeColor="text1"/>
        </w:rPr>
        <w:t>____</w:t>
      </w:r>
      <w:r w:rsidRPr="004007AC">
        <w:rPr>
          <w:rFonts w:eastAsia="Times New Roman" w:cs="Times New Roman"/>
          <w:iCs/>
          <w:color w:val="000000" w:themeColor="text1"/>
        </w:rPr>
        <w:t>______</w:t>
      </w:r>
      <w:r>
        <w:rPr>
          <w:rFonts w:eastAsia="Times New Roman" w:cs="Times New Roman"/>
          <w:iCs/>
          <w:sz w:val="22"/>
          <w:szCs w:val="22"/>
        </w:rPr>
        <w:br w:type="page"/>
      </w:r>
    </w:p>
    <w:p w14:paraId="2D261149" w14:textId="0843325A"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44D263E4" w:rsidR="00B818E4" w:rsidRPr="00B818E4" w:rsidRDefault="00923896" w:rsidP="00B818E4">
      <w:pPr>
        <w:pStyle w:val="Heading2"/>
        <w:rPr>
          <w:color w:val="auto"/>
        </w:rPr>
      </w:pPr>
      <w:r>
        <w:rPr>
          <w:color w:val="auto"/>
        </w:rPr>
        <w:t>Abbreviation F</w:t>
      </w:r>
      <w:r w:rsidR="00B818E4" w:rsidRPr="00B818E4">
        <w:rPr>
          <w:color w:val="auto"/>
        </w:rPr>
        <w:t>ormation</w:t>
      </w:r>
    </w:p>
    <w:p w14:paraId="5BC13EC7" w14:textId="2F60D061" w:rsidR="00B818E4" w:rsidRDefault="00B818E4" w:rsidP="00D851D6">
      <w:pPr>
        <w:jc w:val="both"/>
      </w:pPr>
      <w:r>
        <w:t>Abbreviations in Ethiopic languages will apply an abbr</w:t>
      </w:r>
      <w:r w:rsidR="006C7D07">
        <w:t>eviation marker (“</w:t>
      </w:r>
      <w:r w:rsidR="006C7D07" w:rsidRPr="00E946A6">
        <w:rPr>
          <w:rFonts w:ascii="Abyssinica SIL" w:hAnsi="Abyssinica SIL" w:cs="Abyssinica SIL"/>
        </w:rPr>
        <w:t>/</w:t>
      </w:r>
      <w:r w:rsidR="006C7D07">
        <w:t>” or “</w:t>
      </w:r>
      <w:r w:rsidR="006C7D07" w:rsidRPr="00E946A6">
        <w:rPr>
          <w:rFonts w:ascii="Abyssinica SIL" w:hAnsi="Abyssinica SIL" w:cs="Abyssinica SIL"/>
        </w:rPr>
        <w:t>.</w:t>
      </w:r>
      <w:r w:rsidR="006C7D07">
        <w:t>”</w:t>
      </w:r>
      <w:r>
        <w:t xml:space="preserve">) placed between the first letters of each word in a phrase. In a multi-word abbreviations the last word may </w:t>
      </w:r>
      <w:r w:rsidR="00923896">
        <w:t xml:space="preserve">sometimes </w:t>
      </w:r>
      <w:r>
        <w:t xml:space="preserve">remain whole. </w:t>
      </w:r>
      <w:r w:rsidR="00923896">
        <w:t>Abbreviation of a single word will keep the first and final letters of the word separated by slash “</w:t>
      </w:r>
      <w:r w:rsidR="00923896" w:rsidRPr="00E946A6">
        <w:rPr>
          <w:rFonts w:ascii="Abyssinica SIL" w:hAnsi="Abyssinica SIL" w:cs="Abyssinica SIL"/>
        </w:rPr>
        <w:t>/</w:t>
      </w:r>
      <w:r w:rsidR="00923896">
        <w:t xml:space="preserve">”.  Older literature that uses the Ethiopic </w:t>
      </w:r>
      <w:proofErr w:type="spellStart"/>
      <w:r w:rsidR="00923896">
        <w:t>Wordspace</w:t>
      </w:r>
      <w:proofErr w:type="spellEnd"/>
      <w:r w:rsidR="00923896">
        <w:t xml:space="preserve"> may not use an abbreviation marker and instead will rely on the Ethiopic </w:t>
      </w:r>
      <w:proofErr w:type="spellStart"/>
      <w:r w:rsidR="00923896">
        <w:t>Wordspace</w:t>
      </w:r>
      <w:proofErr w:type="spellEnd"/>
      <w:r w:rsidR="00452C42">
        <w:t xml:space="preserve"> to separate initial</w:t>
      </w:r>
      <w:r w:rsidR="00923896">
        <w:t xml:space="preserve"> letter </w:t>
      </w:r>
      <w:r w:rsidR="00452C42">
        <w:t xml:space="preserve">abbreviations that will be understood from context: </w:t>
      </w:r>
      <w:r w:rsidR="00923896">
        <w:t>(</w:t>
      </w:r>
      <w:r w:rsidR="00452C42">
        <w:t xml:space="preserve">e.g. </w:t>
      </w:r>
      <w:proofErr w:type="spellStart"/>
      <w:r w:rsidR="00452C42" w:rsidRPr="00452C42">
        <w:rPr>
          <w:rFonts w:ascii="Abyssinica SIL" w:hAnsi="Abyssinica SIL" w:cs="Abyssinica SIL"/>
        </w:rPr>
        <w:t>ዓመተ፡ምሕረት</w:t>
      </w:r>
      <w:proofErr w:type="spellEnd"/>
      <w:r w:rsidR="00452C42" w:rsidRPr="00452C42">
        <w:rPr>
          <w:rFonts w:ascii="Abyssinica SIL" w:hAnsi="Abyssinica SIL" w:cs="Abyssinica SIL"/>
        </w:rPr>
        <w:t>፡</w:t>
      </w:r>
      <w:r w:rsidR="00452C42">
        <w:t xml:space="preserve"> </w:t>
      </w:r>
      <w:r w:rsidR="00452C42" w:rsidRPr="00452C42">
        <w:t>⇒</w:t>
      </w:r>
      <w:r w:rsidR="00923896">
        <w:t xml:space="preserve"> </w:t>
      </w:r>
      <w:proofErr w:type="spellStart"/>
      <w:r w:rsidR="00452C42" w:rsidRPr="00452C42">
        <w:rPr>
          <w:rFonts w:ascii="Abyssinica SIL" w:hAnsi="Abyssinica SIL" w:cs="Abyssinica SIL"/>
        </w:rPr>
        <w:t>ዓ፡ም</w:t>
      </w:r>
      <w:proofErr w:type="spellEnd"/>
      <w:r w:rsidR="00452C42" w:rsidRPr="00452C42">
        <w:rPr>
          <w:rFonts w:ascii="Abyssinica SIL" w:hAnsi="Abyssinica SIL" w:cs="Abyssinica SIL"/>
        </w:rPr>
        <w:t>፡</w:t>
      </w:r>
      <w:r w:rsidR="00923896">
        <w:t>)</w:t>
      </w:r>
      <w:r w:rsidR="00452C42">
        <w:t>.</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proofErr w:type="spellStart"/>
      <w:r w:rsidRPr="00613DB2">
        <w:rPr>
          <w:rFonts w:ascii="Abyssinica SIL" w:hAnsi="Abyssinica SIL" w:cs="Abyssinica SIL"/>
          <w:sz w:val="24"/>
          <w:szCs w:val="24"/>
        </w:rPr>
        <w:t>ሚኒስትር</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r>
      <w:proofErr w:type="spellStart"/>
      <w:r w:rsidRPr="00613DB2">
        <w:rPr>
          <w:rFonts w:ascii="Abyssinica SIL" w:hAnsi="Abyssinica SIL" w:cs="Abyssinica SIL"/>
          <w:sz w:val="24"/>
          <w:szCs w:val="24"/>
        </w:rPr>
        <w:t>ሆስፒታል</w:t>
      </w:r>
      <w:proofErr w:type="spellEnd"/>
      <w:r w:rsidRPr="00613DB2">
        <w:rPr>
          <w:rFonts w:ascii="Abyssinica SIL" w:hAnsi="Abyssinica SIL" w:cs="Abyssinica SIL"/>
          <w:sz w:val="24"/>
          <w:szCs w:val="24"/>
        </w:rPr>
        <w:t xml:space="preserve">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6F972AB5" w:rsidR="00532714" w:rsidRPr="00613DB2" w:rsidRDefault="009337D9" w:rsidP="00613DB2">
      <w:pPr>
        <w:ind w:left="720"/>
        <w:rPr>
          <w:u w:val="single"/>
        </w:rPr>
      </w:pPr>
      <w:r>
        <w:rPr>
          <w:u w:val="single"/>
        </w:rPr>
        <w:t>Multi-</w:t>
      </w:r>
      <w:r w:rsidR="00B818E4" w:rsidRPr="00613DB2">
        <w:rPr>
          <w:u w:val="single"/>
        </w:rPr>
        <w:t>Word</w:t>
      </w:r>
    </w:p>
    <w:p w14:paraId="1F923701" w14:textId="5134F843" w:rsidR="00B818E4" w:rsidRPr="00532714" w:rsidRDefault="00B818E4" w:rsidP="00532714">
      <w:pPr>
        <w:pStyle w:val="NormalWeb"/>
        <w:spacing w:before="0" w:beforeAutospacing="0" w:after="240" w:afterAutospacing="0"/>
        <w:ind w:left="1440"/>
        <w:rPr>
          <w:u w:val="single"/>
        </w:rPr>
      </w:pPr>
      <w:proofErr w:type="spellStart"/>
      <w:r w:rsidRPr="00532714">
        <w:rPr>
          <w:rFonts w:ascii="Abyssinica SIL" w:hAnsi="Abyssinica SIL" w:cs="Abyssinica SIL"/>
          <w:sz w:val="24"/>
          <w:szCs w:val="24"/>
        </w:rPr>
        <w:t>ጠቅላይ</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ሚኒስትር</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r>
      <w:proofErr w:type="spellStart"/>
      <w:r w:rsidRPr="00532714">
        <w:rPr>
          <w:rFonts w:ascii="Abyssinica SIL" w:hAnsi="Abyssinica SIL" w:cs="Abyssinica SIL"/>
          <w:sz w:val="24"/>
          <w:szCs w:val="24"/>
        </w:rPr>
        <w:t>ኢትዮጵያ</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ኦርቶዶክስ</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ተዋሕዶ</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ቤተ</w:t>
      </w:r>
      <w:proofErr w:type="spellEnd"/>
      <w:r w:rsidRPr="00532714">
        <w:rPr>
          <w:rFonts w:ascii="Abyssinica SIL" w:hAnsi="Abyssinica SIL" w:cs="Abyssinica SIL"/>
          <w:sz w:val="24"/>
          <w:szCs w:val="24"/>
        </w:rPr>
        <w:t xml:space="preserve"> </w:t>
      </w:r>
      <w:proofErr w:type="spellStart"/>
      <w:r w:rsidRPr="00532714">
        <w:rPr>
          <w:rFonts w:ascii="Abyssinica SIL" w:hAnsi="Abyssinica SIL" w:cs="Abyssinica SIL"/>
          <w:sz w:val="24"/>
          <w:szCs w:val="24"/>
        </w:rPr>
        <w:t>ክርስቲያን</w:t>
      </w:r>
      <w:proofErr w:type="spellEnd"/>
      <w:r w:rsidRPr="00532714">
        <w:rPr>
          <w:rFonts w:ascii="Abyssinica SIL" w:hAnsi="Abyssinica SIL" w:cs="Abyssinica SIL"/>
          <w:sz w:val="24"/>
          <w:szCs w:val="24"/>
        </w:rPr>
        <w:t xml:space="preserve">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724E877" w14:textId="77777777" w:rsidR="001D1111" w:rsidRDefault="001D1111" w:rsidP="001D1111">
      <w:pPr>
        <w:rPr>
          <w:b/>
          <w:u w:val="single"/>
        </w:rPr>
      </w:pPr>
      <w:r w:rsidRPr="00926C69">
        <w:rPr>
          <w:b/>
          <w:u w:val="single"/>
        </w:rPr>
        <w:t>Survey Questions:</w:t>
      </w:r>
    </w:p>
    <w:p w14:paraId="008EF3A0" w14:textId="77777777" w:rsidR="001D1111" w:rsidRDefault="001D1111" w:rsidP="001D1111">
      <w:pPr>
        <w:spacing w:before="60" w:after="120"/>
        <w:rPr>
          <w:rFonts w:eastAsia="Times New Roman" w:cs="Times New Roman"/>
          <w:iCs/>
        </w:rPr>
      </w:pPr>
    </w:p>
    <w:p w14:paraId="1FDFE677" w14:textId="5B221DE5" w:rsidR="00B818E4" w:rsidRPr="005836D0" w:rsidRDefault="00F127CF" w:rsidP="008652DF">
      <w:pPr>
        <w:numPr>
          <w:ilvl w:val="0"/>
          <w:numId w:val="23"/>
        </w:numPr>
        <w:spacing w:before="60" w:after="120"/>
        <w:rPr>
          <w:rFonts w:eastAsia="Times New Roman" w:cs="Times New Roman"/>
          <w:iCs/>
        </w:rPr>
      </w:pPr>
      <w:r>
        <w:rPr>
          <w:rFonts w:eastAsia="Times New Roman" w:cs="Times New Roman"/>
          <w:iCs/>
        </w:rPr>
        <w:t>When “.”</w:t>
      </w:r>
      <w:r w:rsidR="00B818E4" w:rsidRPr="005836D0">
        <w:rPr>
          <w:rFonts w:eastAsia="Times New Roman" w:cs="Times New Roman"/>
          <w:iCs/>
        </w:rPr>
        <w:t xml:space="preserve"> is used as the abbreviation marker, it is sometimes found at the end of the abbreviation.</w:t>
      </w:r>
      <w:r>
        <w:rPr>
          <w:rFonts w:eastAsia="Times New Roman" w:cs="Times New Roman"/>
          <w:iCs/>
        </w:rPr>
        <w:t xml:space="preserve">  For example “</w:t>
      </w:r>
      <w:proofErr w:type="spellStart"/>
      <w:r w:rsidR="007133CF" w:rsidRPr="005836D0">
        <w:rPr>
          <w:rFonts w:ascii="Abyssinica SIL" w:eastAsia="Times New Roman" w:hAnsi="Abyssinica SIL" w:cs="Abyssinica SIL"/>
          <w:iCs/>
        </w:rPr>
        <w:t>አ.አ.ዩ</w:t>
      </w:r>
      <w:proofErr w:type="spellEnd"/>
      <w:r>
        <w:rPr>
          <w:rFonts w:eastAsia="Times New Roman" w:cs="Times New Roman"/>
          <w:iCs/>
        </w:rPr>
        <w:t>” compared to “</w:t>
      </w:r>
      <w:proofErr w:type="spellStart"/>
      <w:r w:rsidR="007133CF" w:rsidRPr="005836D0">
        <w:rPr>
          <w:rFonts w:ascii="Abyssinica SIL" w:eastAsia="Times New Roman" w:hAnsi="Abyssinica SIL" w:cs="Abyssinica SIL"/>
          <w:iCs/>
        </w:rPr>
        <w:t>አ.አ.ዩ</w:t>
      </w:r>
      <w:proofErr w:type="spellEnd"/>
      <w:r w:rsidR="007133CF" w:rsidRPr="005836D0">
        <w:rPr>
          <w:rFonts w:ascii="Abyssinica SIL" w:eastAsia="Times New Roman" w:hAnsi="Abyssinica SIL" w:cs="Abyssinica SIL"/>
          <w:iCs/>
        </w:rPr>
        <w:t>.</w:t>
      </w:r>
      <w:r>
        <w:rPr>
          <w:rFonts w:eastAsia="Times New Roman" w:cs="Times New Roman"/>
          <w:iCs/>
        </w:rPr>
        <w:t>”</w:t>
      </w:r>
      <w:r w:rsidR="007133CF" w:rsidRPr="005836D0">
        <w:rPr>
          <w:rFonts w:eastAsia="Times New Roman" w:cs="Times New Roman"/>
          <w:iCs/>
        </w:rPr>
        <w:t>.  Which style is preferred</w:t>
      </w:r>
      <w:r w:rsidR="008652DF">
        <w:rPr>
          <w:rFonts w:eastAsia="Times New Roman" w:cs="Times New Roman"/>
          <w:iCs/>
        </w:rPr>
        <w:t>?</w:t>
      </w:r>
      <w:r w:rsidR="007133CF" w:rsidRPr="005836D0">
        <w:rPr>
          <w:rFonts w:eastAsia="Times New Roman" w:cs="Times New Roman"/>
          <w:iCs/>
        </w:rPr>
        <w:br/>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7133CF" w:rsidRPr="005836D0">
        <w:rPr>
          <w:rFonts w:ascii="Arial Unicode MS" w:eastAsia="Arial Unicode MS" w:hAnsi="Arial Unicode MS" w:cs="Arial Unicode MS" w:hint="eastAsia"/>
        </w:rPr>
        <w:t>☐</w:t>
      </w:r>
      <w:r w:rsidR="007133CF" w:rsidRPr="005836D0">
        <w:t xml:space="preserve">  Ending dot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No ending dot</w:t>
      </w:r>
      <w:r>
        <w:t xml:space="preserve"> </w:t>
      </w:r>
      <w:r w:rsidR="007133CF" w:rsidRPr="005836D0">
        <w:t xml:space="preserve">   </w:t>
      </w:r>
      <w:r w:rsidR="007133CF"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w:t>
      </w:r>
      <w:r w:rsidR="006C2970">
        <w:t>_____</w:t>
      </w:r>
      <w:r w:rsidR="007133CF" w:rsidRPr="005836D0">
        <w:t>______________________________________________________________________________</w:t>
      </w:r>
    </w:p>
    <w:p w14:paraId="6B992371" w14:textId="5C840078" w:rsidR="00B818E4" w:rsidRDefault="00423624" w:rsidP="008652DF">
      <w:pPr>
        <w:numPr>
          <w:ilvl w:val="0"/>
          <w:numId w:val="23"/>
        </w:numPr>
        <w:tabs>
          <w:tab w:val="left" w:pos="360"/>
        </w:tabs>
        <w:spacing w:before="60" w:after="120"/>
        <w:rPr>
          <w:rFonts w:eastAsia="Times New Roman" w:cs="Times New Roman"/>
          <w:iCs/>
        </w:rPr>
      </w:pPr>
      <w:r>
        <w:rPr>
          <w:rFonts w:eastAsia="Times New Roman" w:cs="Times New Roman"/>
          <w:iCs/>
        </w:rPr>
        <w:t>Are the abbreviations rules shown in the examples correct?</w:t>
      </w:r>
    </w:p>
    <w:p w14:paraId="3BC8C51C" w14:textId="46E1B1DB" w:rsidR="005836D0" w:rsidRPr="005836D0" w:rsidRDefault="00F127CF" w:rsidP="00423624">
      <w:pPr>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423624" w:rsidRPr="005836D0">
        <w:t xml:space="preserve">  No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t xml:space="preserve">Yes    </w:t>
      </w:r>
      <w:r w:rsidR="00423624" w:rsidRPr="005836D0">
        <w:rPr>
          <w:rFonts w:ascii="Arial Unicode MS" w:eastAsia="Arial Unicode MS" w:hAnsi="Arial Unicode MS" w:cs="Arial Unicode MS" w:hint="eastAsia"/>
        </w:rPr>
        <w:t>☐</w:t>
      </w:r>
      <w:r w:rsidR="00423624"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423624">
        <w:t>Other rules</w:t>
      </w:r>
      <w:r w:rsidR="00423624" w:rsidRPr="005836D0">
        <w:t xml:space="preserve"> (Please Explain):</w:t>
      </w:r>
      <w:r w:rsidR="00423624" w:rsidRPr="005836D0">
        <w:br/>
        <w:t>___________________</w:t>
      </w:r>
      <w:r w:rsidR="006C2970">
        <w:t>_____</w:t>
      </w:r>
      <w:r w:rsidR="00423624" w:rsidRPr="005836D0">
        <w:t>_________________________________________________________________________</w:t>
      </w:r>
    </w:p>
    <w:p w14:paraId="6CF19970" w14:textId="7E276414" w:rsidR="00B818E4" w:rsidRDefault="00B818E4" w:rsidP="008652DF">
      <w:pPr>
        <w:numPr>
          <w:ilvl w:val="0"/>
          <w:numId w:val="23"/>
        </w:numPr>
        <w:tabs>
          <w:tab w:val="left" w:pos="360"/>
        </w:tabs>
        <w:spacing w:before="60" w:after="120"/>
        <w:rPr>
          <w:rFonts w:eastAsia="Times New Roman" w:cs="Times New Roman"/>
          <w:iCs/>
        </w:rPr>
      </w:pPr>
      <w:r w:rsidRPr="005836D0">
        <w:rPr>
          <w:rFonts w:eastAsia="Times New Roman" w:cs="Times New Roman"/>
          <w:iCs/>
        </w:rPr>
        <w:t xml:space="preserve">Are </w:t>
      </w:r>
      <w:r w:rsidR="00423624">
        <w:rPr>
          <w:rFonts w:eastAsia="Times New Roman" w:cs="Times New Roman"/>
          <w:iCs/>
        </w:rPr>
        <w:t>both</w:t>
      </w:r>
      <w:r w:rsidR="00F127CF">
        <w:rPr>
          <w:rFonts w:eastAsia="Times New Roman" w:cs="Times New Roman"/>
          <w:iCs/>
        </w:rPr>
        <w:t xml:space="preserve"> “</w:t>
      </w:r>
      <w:r w:rsidR="00F127CF" w:rsidRPr="00E946A6">
        <w:rPr>
          <w:rFonts w:ascii="Abyssinica SIL" w:eastAsia="Times New Roman" w:hAnsi="Abyssinica SIL" w:cs="Abyssinica SIL"/>
          <w:iCs/>
        </w:rPr>
        <w:t>/</w:t>
      </w:r>
      <w:r w:rsidR="00F127CF">
        <w:rPr>
          <w:rFonts w:eastAsia="Times New Roman" w:cs="Times New Roman"/>
          <w:iCs/>
        </w:rPr>
        <w:t>” and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appropriate?  </w:t>
      </w:r>
      <w:r w:rsidRPr="005836D0">
        <w:rPr>
          <w:rFonts w:eastAsia="Times New Roman" w:cs="Times New Roman"/>
          <w:iCs/>
        </w:rPr>
        <w:t xml:space="preserve">Some </w:t>
      </w:r>
      <w:r w:rsidR="00403044" w:rsidRPr="005836D0">
        <w:rPr>
          <w:rFonts w:eastAsia="Times New Roman" w:cs="Times New Roman"/>
          <w:iCs/>
        </w:rPr>
        <w:t>well-established</w:t>
      </w:r>
      <w:r w:rsidR="00F127CF">
        <w:rPr>
          <w:rFonts w:eastAsia="Times New Roman" w:cs="Times New Roman"/>
          <w:iCs/>
        </w:rPr>
        <w:t xml:space="preserve"> abbreviations apply a “</w:t>
      </w:r>
      <w:r w:rsidRPr="00E946A6">
        <w:rPr>
          <w:rFonts w:ascii="Abyssinica SIL" w:eastAsia="Times New Roman" w:hAnsi="Abyssinica SIL" w:cs="Abyssinica SIL"/>
          <w:iCs/>
        </w:rPr>
        <w:t>.</w:t>
      </w:r>
      <w:r w:rsidR="00F127CF">
        <w:rPr>
          <w:rFonts w:eastAsia="Times New Roman" w:cs="Times New Roman"/>
          <w:iCs/>
        </w:rPr>
        <w:t>”</w:t>
      </w:r>
      <w:r w:rsidRPr="005836D0">
        <w:rPr>
          <w:rFonts w:eastAsia="Times New Roman" w:cs="Times New Roman"/>
          <w:iCs/>
        </w:rPr>
        <w:t xml:space="preserve"> as the marker, for example </w:t>
      </w:r>
      <w:r w:rsidR="00F127CF" w:rsidRPr="006C7D07">
        <w:rPr>
          <w:rFonts w:eastAsia="Times New Roman" w:cs="Abyssinica SIL"/>
          <w:iCs/>
        </w:rPr>
        <w:t>“</w:t>
      </w:r>
      <w:proofErr w:type="spellStart"/>
      <w:r w:rsidR="00F127CF">
        <w:rPr>
          <w:rFonts w:ascii="Abyssinica SIL" w:eastAsia="Times New Roman" w:hAnsi="Abyssinica SIL" w:cs="Abyssinica SIL"/>
          <w:iCs/>
        </w:rPr>
        <w:t>አዲስ</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አበባ</w:t>
      </w:r>
      <w:proofErr w:type="spellEnd"/>
      <w:r w:rsidR="00F127CF">
        <w:rPr>
          <w:rFonts w:ascii="Abyssinica SIL" w:eastAsia="Times New Roman" w:hAnsi="Abyssinica SIL" w:cs="Abyssinica SIL"/>
          <w:iCs/>
        </w:rPr>
        <w:t xml:space="preserve"> </w:t>
      </w:r>
      <w:proofErr w:type="spellStart"/>
      <w:r w:rsidR="00F127CF">
        <w:rPr>
          <w:rFonts w:ascii="Abyssinica SIL" w:eastAsia="Times New Roman" w:hAnsi="Abyssinica SIL" w:cs="Abyssinica SIL"/>
          <w:iCs/>
        </w:rPr>
        <w:t>ዩኒቨርሲቲ</w:t>
      </w:r>
      <w:proofErr w:type="spellEnd"/>
      <w:r w:rsidR="00F127CF" w:rsidRPr="006C7D07">
        <w:rPr>
          <w:rFonts w:eastAsia="Times New Roman" w:cs="Abyssinica SIL"/>
          <w:iCs/>
        </w:rPr>
        <w:t>”</w:t>
      </w:r>
      <w:r w:rsidR="00F127CF">
        <w:rPr>
          <w:rFonts w:eastAsia="Times New Roman" w:cs="Times New Roman"/>
          <w:iCs/>
        </w:rPr>
        <w:t xml:space="preserve"> becomes “</w:t>
      </w:r>
      <w:proofErr w:type="spellStart"/>
      <w:r w:rsidRPr="005836D0">
        <w:rPr>
          <w:rFonts w:ascii="Abyssinica SIL" w:eastAsia="Times New Roman" w:hAnsi="Abyssinica SIL" w:cs="Abyssinica SIL"/>
          <w:iCs/>
        </w:rPr>
        <w:t>አ.አ.ዩ</w:t>
      </w:r>
      <w:proofErr w:type="spellEnd"/>
      <w:r w:rsidR="00F127CF">
        <w:rPr>
          <w:rFonts w:eastAsia="Times New Roman" w:cs="Times New Roman"/>
          <w:iCs/>
        </w:rPr>
        <w:t>”</w:t>
      </w:r>
      <w:r w:rsidRPr="005836D0">
        <w:rPr>
          <w:rFonts w:eastAsia="Times New Roman" w:cs="Times New Roman"/>
          <w:iCs/>
        </w:rPr>
        <w:t>. This may reflect the chosen convention of the institute.</w:t>
      </w:r>
      <w:r w:rsidR="00F127CF">
        <w:rPr>
          <w:rFonts w:eastAsia="Times New Roman" w:cs="Times New Roman"/>
          <w:iCs/>
        </w:rPr>
        <w:t xml:space="preserve">  While “</w:t>
      </w:r>
      <w:r w:rsidR="00F127CF" w:rsidRPr="00E946A6">
        <w:rPr>
          <w:rFonts w:ascii="Abyssinica SIL" w:eastAsia="Times New Roman" w:hAnsi="Abyssinica SIL" w:cs="Abyssinica SIL"/>
          <w:iCs/>
        </w:rPr>
        <w:t>/</w:t>
      </w:r>
      <w:r w:rsidR="00F127CF">
        <w:rPr>
          <w:rFonts w:eastAsia="Times New Roman" w:cs="Times New Roman"/>
          <w:iCs/>
        </w:rPr>
        <w:t>”</w:t>
      </w:r>
      <w:r w:rsidR="00423624">
        <w:rPr>
          <w:rFonts w:eastAsia="Times New Roman" w:cs="Times New Roman"/>
          <w:iCs/>
        </w:rPr>
        <w:t xml:space="preserve"> is used with other words.</w:t>
      </w:r>
    </w:p>
    <w:p w14:paraId="203EA82D" w14:textId="5B710C54" w:rsidR="005836D0" w:rsidRPr="00423624" w:rsidRDefault="00F127CF" w:rsidP="00423624">
      <w:pPr>
        <w:pStyle w:val="ListParagraph"/>
        <w:spacing w:before="60" w:after="120"/>
        <w:ind w:left="360"/>
        <w:rPr>
          <w:rFonts w:eastAsia="Times New Roman" w:cs="Times New Roman"/>
          <w:iCs/>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sz w:val="24"/>
          <w:szCs w:val="24"/>
        </w:rPr>
        <w:t xml:space="preserve">  No    </w:t>
      </w:r>
      <w:r w:rsidR="00423624" w:rsidRPr="000662C3">
        <w:rPr>
          <w:rFonts w:ascii="Arial Unicode MS" w:eastAsia="Arial Unicode MS" w:hAnsi="Arial Unicode MS" w:cs="Arial Unicode MS" w:hint="eastAsia"/>
          <w:sz w:val="24"/>
          <w:szCs w:val="24"/>
        </w:rPr>
        <w:t>☐</w:t>
      </w:r>
      <w:r w:rsidR="006C7D07">
        <w:rPr>
          <w:rFonts w:ascii="Arial Unicode MS" w:eastAsia="Arial Unicode MS" w:hAnsi="Arial Unicode MS" w:cs="Arial Unicode MS"/>
          <w:sz w:val="24"/>
          <w:szCs w:val="24"/>
        </w:rPr>
        <w:t xml:space="preserve"> </w:t>
      </w:r>
      <w:r w:rsidR="00423624" w:rsidRPr="000662C3">
        <w:rPr>
          <w:rFonts w:ascii="Arial Unicode MS" w:eastAsia="Arial Unicode MS" w:hAnsi="Arial Unicode MS" w:cs="Arial Unicode MS"/>
          <w:sz w:val="24"/>
          <w:szCs w:val="24"/>
        </w:rPr>
        <w:t xml:space="preserve"> </w:t>
      </w:r>
      <w:r w:rsidR="00423624" w:rsidRPr="000662C3">
        <w:rPr>
          <w:sz w:val="24"/>
          <w:szCs w:val="24"/>
        </w:rPr>
        <w:t xml:space="preserve">Yes   </w:t>
      </w:r>
      <w:r w:rsidR="006C7D07">
        <w:rPr>
          <w:sz w:val="24"/>
          <w:szCs w:val="24"/>
        </w:rPr>
        <w:t xml:space="preserve"> </w:t>
      </w:r>
      <w:r w:rsidR="00423624" w:rsidRPr="000662C3">
        <w:rPr>
          <w:rFonts w:ascii="Arial Unicode MS" w:eastAsia="Arial Unicode MS" w:hAnsi="Arial Unicode MS" w:cs="Arial Unicode MS" w:hint="eastAsia"/>
          <w:sz w:val="24"/>
          <w:szCs w:val="24"/>
        </w:rPr>
        <w:t>☐</w:t>
      </w:r>
      <w:r w:rsidR="00423624" w:rsidRPr="000662C3">
        <w:rPr>
          <w:rFonts w:ascii="Arial Unicode MS" w:eastAsia="Arial Unicode MS" w:hAnsi="Arial Unicode MS" w:cs="Arial Unicode MS"/>
          <w:sz w:val="24"/>
          <w:szCs w:val="24"/>
        </w:rPr>
        <w:t xml:space="preserve"> </w:t>
      </w:r>
      <w:r w:rsidR="006C7D07">
        <w:rPr>
          <w:rFonts w:ascii="Arial Unicode MS" w:eastAsia="Arial Unicode MS" w:hAnsi="Arial Unicode MS" w:cs="Arial Unicode MS"/>
          <w:sz w:val="24"/>
          <w:szCs w:val="24"/>
        </w:rPr>
        <w:t xml:space="preserve"> </w:t>
      </w:r>
      <w:r w:rsidR="00423624" w:rsidRPr="000662C3">
        <w:rPr>
          <w:sz w:val="24"/>
          <w:szCs w:val="24"/>
        </w:rPr>
        <w:t>It depends (Please Explain):</w:t>
      </w:r>
      <w:r w:rsidR="00423624" w:rsidRPr="005836D0">
        <w:br/>
        <w:t>___________________________</w:t>
      </w:r>
      <w:r w:rsidR="006C2970">
        <w:t>______________</w:t>
      </w:r>
      <w:r w:rsidR="00423624" w:rsidRPr="005836D0">
        <w:t>_________________________________________________________________</w:t>
      </w:r>
    </w:p>
    <w:p w14:paraId="3950A808" w14:textId="77777777" w:rsidR="00E06095" w:rsidRDefault="00B818E4" w:rsidP="00423624">
      <w:pPr>
        <w:numPr>
          <w:ilvl w:val="0"/>
          <w:numId w:val="23"/>
        </w:numPr>
        <w:tabs>
          <w:tab w:val="left" w:pos="360"/>
        </w:tabs>
        <w:spacing w:before="60" w:after="120"/>
        <w:rPr>
          <w:rFonts w:eastAsia="Times New Roman" w:cs="Times New Roman"/>
          <w:iCs/>
        </w:rPr>
      </w:pPr>
      <w:r w:rsidRPr="00E06095">
        <w:rPr>
          <w:rFonts w:eastAsia="Times New Roman" w:cs="Times New Roman"/>
          <w:iCs/>
        </w:rPr>
        <w:t>What symbol is applied for foreign words transcribed into an Ethiopic languages?</w:t>
      </w:r>
      <w:r w:rsidR="00423624" w:rsidRPr="00E06095">
        <w:rPr>
          <w:rFonts w:eastAsia="Times New Roman" w:cs="Times New Roman"/>
          <w:iCs/>
        </w:rPr>
        <w:t xml:space="preserve">  </w:t>
      </w:r>
    </w:p>
    <w:p w14:paraId="68D2FC7D" w14:textId="702EE9E0" w:rsidR="00423624" w:rsidRPr="00E06095" w:rsidRDefault="00F127CF" w:rsidP="00E06095">
      <w:pPr>
        <w:tabs>
          <w:tab w:val="left" w:pos="360"/>
        </w:tabs>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23624" w:rsidRPr="00E06095">
        <w:rPr>
          <w:rFonts w:ascii="Arial Unicode MS" w:eastAsia="Arial Unicode MS" w:hAnsi="Arial Unicode MS" w:cs="Arial Unicode MS" w:hint="eastAsia"/>
        </w:rPr>
        <w:t>☐</w:t>
      </w:r>
      <w:r w:rsidR="00423624" w:rsidRPr="00E06095">
        <w:rPr>
          <w:rFonts w:ascii="Arial Unicode MS" w:eastAsia="Arial Unicode MS" w:hAnsi="Arial Unicode MS" w:cs="Arial Unicode MS"/>
        </w:rPr>
        <w:t xml:space="preserve"> </w:t>
      </w:r>
      <w:r w:rsidR="006C7D07">
        <w:t xml:space="preserve"> </w:t>
      </w:r>
      <w:r w:rsidR="00423624" w:rsidRPr="00E06095">
        <w:t>The symbol used in the foreign languag</w:t>
      </w:r>
      <w:r w:rsidR="006C7D07">
        <w:t>e</w:t>
      </w:r>
      <w:r w:rsidR="006C7D07">
        <w:br/>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Amhar</w:t>
      </w:r>
      <w:r w:rsidR="006C7D07">
        <w:t>ic abbreviation symbol</w:t>
      </w:r>
      <w:r w:rsidR="00423624" w:rsidRPr="00E06095">
        <w:t xml:space="preserve">  </w:t>
      </w:r>
      <w:r w:rsidR="006C7D07">
        <w:t xml:space="preserve">  </w:t>
      </w:r>
      <w:r w:rsidR="00423624" w:rsidRPr="00E06095">
        <w:rPr>
          <w:rFonts w:ascii="Arial Unicode MS" w:eastAsia="Arial Unicode MS" w:hAnsi="Arial Unicode MS" w:cs="Arial Unicode MS" w:hint="eastAsia"/>
        </w:rPr>
        <w:t>☐</w:t>
      </w:r>
      <w:r w:rsidR="006C7D07">
        <w:rPr>
          <w:rFonts w:ascii="Arial Unicode MS" w:eastAsia="Arial Unicode MS" w:hAnsi="Arial Unicode MS" w:cs="Arial Unicode MS"/>
        </w:rPr>
        <w:t xml:space="preserve"> </w:t>
      </w:r>
      <w:r w:rsidR="00423624" w:rsidRPr="00E06095">
        <w:rPr>
          <w:rFonts w:ascii="Arial Unicode MS" w:eastAsia="Arial Unicode MS" w:hAnsi="Arial Unicode MS" w:cs="Arial Unicode MS"/>
        </w:rPr>
        <w:t xml:space="preserve"> </w:t>
      </w:r>
      <w:r w:rsidR="00423624" w:rsidRPr="00E06095">
        <w:t>It depends (Please Explain):</w:t>
      </w:r>
      <w:r w:rsidR="00423624" w:rsidRPr="005836D0">
        <w:br/>
        <w:t>__________________________________________</w:t>
      </w:r>
      <w:r w:rsidR="006C2970">
        <w:t>_____</w:t>
      </w:r>
      <w:r w:rsidR="00423624" w:rsidRPr="005836D0">
        <w:t>__________________________________________________</w:t>
      </w:r>
    </w:p>
    <w:p w14:paraId="002FE20E" w14:textId="1AF2D054" w:rsidR="00613DB2" w:rsidRPr="005836D0" w:rsidRDefault="00613DB2" w:rsidP="008652DF">
      <w:pPr>
        <w:numPr>
          <w:ilvl w:val="0"/>
          <w:numId w:val="23"/>
        </w:numPr>
        <w:spacing w:before="60" w:after="120"/>
        <w:rPr>
          <w:rFonts w:eastAsia="Times New Roman" w:cs="Times New Roman"/>
          <w:iCs/>
        </w:rPr>
      </w:pPr>
      <w:r w:rsidRPr="005836D0">
        <w:rPr>
          <w:rFonts w:eastAsia="Times New Roman" w:cs="Times New Roman"/>
          <w:iCs/>
        </w:rPr>
        <w:t>Do copy editors or publishers set a policy for abbreviation, or leave it up to the author to decide?</w:t>
      </w:r>
      <w:r w:rsidRPr="005836D0">
        <w:rPr>
          <w:rFonts w:eastAsia="Times New Roman" w:cs="Times New Roman"/>
          <w:iCs/>
        </w:rPr>
        <w:br/>
      </w:r>
      <w:r w:rsidR="006C7D07" w:rsidRPr="001D1111">
        <w:rPr>
          <w:rFonts w:ascii="Arial Unicode MS" w:eastAsia="Arial Unicode MS" w:hAnsi="Arial Unicode MS" w:cs="Arial Unicode MS" w:hint="eastAsia"/>
        </w:rPr>
        <w:lastRenderedPageBreak/>
        <w:t>☐</w:t>
      </w:r>
      <w:r w:rsidR="006C7D07" w:rsidRPr="001D1111">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C7D07">
        <w:t>No opinion</w:t>
      </w:r>
      <w:r w:rsidR="006C7D07" w:rsidRPr="001D1111">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 xml:space="preserve">Yes   </w:t>
      </w:r>
      <w:r w:rsidR="006C7D0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Pr="005836D0">
        <w:t>Other Policy (Please Explain):</w:t>
      </w:r>
      <w:r w:rsidRPr="005836D0">
        <w:br/>
        <w:t>_____________________________________</w:t>
      </w:r>
      <w:r w:rsidR="006C2970">
        <w:t>_____</w:t>
      </w:r>
      <w:r w:rsidRPr="005836D0">
        <w:t>_______________________________________________________</w:t>
      </w:r>
    </w:p>
    <w:p w14:paraId="47FFF21A" w14:textId="2940ECE3" w:rsidR="00613DB2" w:rsidRPr="005836D0" w:rsidRDefault="003755F4" w:rsidP="008652DF">
      <w:pPr>
        <w:numPr>
          <w:ilvl w:val="0"/>
          <w:numId w:val="23"/>
        </w:numPr>
        <w:spacing w:before="60" w:after="120"/>
        <w:rPr>
          <w:rFonts w:eastAsia="Times New Roman" w:cs="Times New Roman"/>
          <w:iCs/>
        </w:rPr>
      </w:pPr>
      <w:r>
        <w:rPr>
          <w:rFonts w:eastAsia="Times New Roman" w:cs="Times New Roman"/>
          <w:iCs/>
        </w:rPr>
        <w:t>Of historic interest:</w:t>
      </w:r>
      <w:r w:rsidR="00613DB2" w:rsidRPr="005836D0">
        <w:rPr>
          <w:rFonts w:eastAsia="Times New Roman" w:cs="Times New Roman"/>
          <w:iCs/>
        </w:rPr>
        <w:t xml:space="preserve"> when are abbreviations first found in Ethiopic writing and in what form?</w:t>
      </w:r>
      <w:r w:rsidR="00613DB2" w:rsidRPr="005836D0">
        <w:rPr>
          <w:rFonts w:eastAsia="Times New Roman" w:cs="Times New Roman"/>
          <w:iCs/>
        </w:rPr>
        <w:br/>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t xml:space="preserve"> </w:t>
      </w:r>
      <w:r w:rsidR="00C06CDC">
        <w:t>No opinion</w:t>
      </w:r>
      <w:r w:rsidR="00613DB2" w:rsidRPr="005836D0">
        <w:t xml:space="preserve">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C7D07">
        <w:rPr>
          <w:rFonts w:ascii="Arial Unicode MS" w:eastAsia="Arial Unicode MS" w:hAnsi="Arial Unicode MS" w:cs="Arial Unicode MS"/>
        </w:rPr>
        <w:t xml:space="preserve"> </w:t>
      </w:r>
      <w:r w:rsidR="00613DB2" w:rsidRPr="005836D0">
        <w:t>In the following publication and year:</w:t>
      </w:r>
    </w:p>
    <w:p w14:paraId="40F7A012" w14:textId="52CF1B87" w:rsidR="00613DB2" w:rsidRPr="00CE7221" w:rsidRDefault="00613DB2" w:rsidP="00613DB2">
      <w:pPr>
        <w:spacing w:before="60" w:after="120"/>
        <w:ind w:left="360"/>
        <w:rPr>
          <w:rFonts w:eastAsia="Times New Roman" w:cs="Times New Roman"/>
          <w:iCs/>
          <w:sz w:val="22"/>
          <w:szCs w:val="22"/>
        </w:rPr>
      </w:pPr>
      <w:r>
        <w:t>_______________________________________________</w:t>
      </w:r>
      <w:r w:rsidR="006C2970">
        <w:t>_____</w:t>
      </w:r>
      <w:r>
        <w:t>_____________________________________________</w:t>
      </w:r>
    </w:p>
    <w:p w14:paraId="6229FF31" w14:textId="77777777" w:rsidR="00613DB2" w:rsidRPr="00613DB2" w:rsidRDefault="00613DB2" w:rsidP="00613DB2">
      <w:pPr>
        <w:spacing w:before="60" w:after="120"/>
        <w:rPr>
          <w:rFonts w:eastAsia="Times New Roman" w:cs="Times New Roman"/>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452C42">
        <w:tc>
          <w:tcPr>
            <w:tcW w:w="3948" w:type="dxa"/>
            <w:vAlign w:val="bottom"/>
          </w:tcPr>
          <w:p w14:paraId="46B6923A" w14:textId="4D722788" w:rsidR="0064290C" w:rsidRPr="008A4175" w:rsidRDefault="0064290C" w:rsidP="00452C42">
            <w:pPr>
              <w:jc w:val="right"/>
              <w:rPr>
                <w:rFonts w:cs="Abyssinica SIL"/>
                <w:sz w:val="36"/>
                <w:szCs w:val="36"/>
              </w:rPr>
            </w:pPr>
            <w:r w:rsidRPr="008A4175">
              <w:rPr>
                <w:rFonts w:cs="Abyssinica SIL"/>
                <w:sz w:val="36"/>
                <w:szCs w:val="36"/>
              </w:rPr>
              <w:t>Regular ordinal:</w:t>
            </w:r>
          </w:p>
        </w:tc>
        <w:tc>
          <w:tcPr>
            <w:tcW w:w="5628" w:type="dxa"/>
          </w:tcPr>
          <w:p w14:paraId="651497D4" w14:textId="2DD488FD" w:rsidR="0064290C" w:rsidRPr="008A4175" w:rsidRDefault="0064290C" w:rsidP="0064290C">
            <w:pPr>
              <w:rPr>
                <w:sz w:val="48"/>
                <w:szCs w:val="48"/>
              </w:rPr>
            </w:pPr>
            <w:r w:rsidRPr="008A4175">
              <w:rPr>
                <w:rFonts w:ascii="Abyssinica SIL" w:hAnsi="Abyssinica SIL" w:cs="Abyssinica SIL"/>
                <w:sz w:val="48"/>
                <w:szCs w:val="48"/>
              </w:rPr>
              <w:t>፬ኛ</w:t>
            </w:r>
          </w:p>
        </w:tc>
      </w:tr>
      <w:tr w:rsidR="0064290C" w14:paraId="5A2C6F4F" w14:textId="77777777" w:rsidTr="00452C42">
        <w:tc>
          <w:tcPr>
            <w:tcW w:w="3948" w:type="dxa"/>
            <w:vAlign w:val="bottom"/>
          </w:tcPr>
          <w:p w14:paraId="587E9E8D" w14:textId="2F637DA0" w:rsidR="0064290C" w:rsidRPr="008A4175" w:rsidRDefault="0064290C" w:rsidP="00452C42">
            <w:pPr>
              <w:jc w:val="right"/>
              <w:rPr>
                <w:sz w:val="36"/>
                <w:szCs w:val="36"/>
              </w:rPr>
            </w:pPr>
            <w:r w:rsidRPr="008A4175">
              <w:rPr>
                <w:rFonts w:cs="Abyssinica SIL"/>
                <w:sz w:val="36"/>
                <w:szCs w:val="36"/>
              </w:rPr>
              <w:t xml:space="preserve">Superscript ordinal:  </w:t>
            </w:r>
          </w:p>
        </w:tc>
        <w:tc>
          <w:tcPr>
            <w:tcW w:w="5628" w:type="dxa"/>
          </w:tcPr>
          <w:p w14:paraId="0C956410" w14:textId="029032A6" w:rsidR="0064290C" w:rsidRPr="008A4175" w:rsidRDefault="0064290C" w:rsidP="0064290C">
            <w:pPr>
              <w:rPr>
                <w:sz w:val="48"/>
                <w:szCs w:val="48"/>
              </w:rPr>
            </w:pPr>
            <w:r w:rsidRPr="008A4175">
              <w:rPr>
                <w:rFonts w:ascii="Abyssinica SIL" w:hAnsi="Abyssinica SIL" w:cs="Abyssinica SIL"/>
                <w:sz w:val="48"/>
                <w:szCs w:val="48"/>
              </w:rPr>
              <w:t>፬</w:t>
            </w:r>
            <w:r w:rsidRPr="008A4175">
              <w:rPr>
                <w:rFonts w:ascii="Abyssinica SIL" w:hAnsi="Abyssinica SIL" w:cs="Abyssinica SIL"/>
                <w:sz w:val="48"/>
                <w:szCs w:val="48"/>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en is </w:t>
      </w:r>
      <w:r w:rsidR="00484969" w:rsidRPr="001D1111">
        <w:rPr>
          <w:rFonts w:eastAsia="Times New Roman" w:cs="Times New Roman"/>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6E5FEC45" w:rsidR="00484969" w:rsidRPr="001D1111" w:rsidRDefault="007B6147" w:rsidP="00484969">
      <w:pPr>
        <w:pStyle w:val="ListParagraph"/>
        <w:ind w:left="360"/>
        <w:rPr>
          <w:i/>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Never   </w:t>
      </w:r>
      <w:r>
        <w:rPr>
          <w:sz w:val="24"/>
          <w:szCs w:val="24"/>
        </w:rPr>
        <w:t xml:space="preserve">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western numbers (0-9)    </w:t>
      </w:r>
      <w:r w:rsidR="00484969" w:rsidRPr="001D1111">
        <w:rPr>
          <w:rFonts w:ascii="Arial Unicode MS" w:eastAsia="Arial Unicode MS" w:hAnsi="Arial Unicode MS" w:cs="Arial Unicode MS" w:hint="eastAsia"/>
          <w:sz w:val="24"/>
          <w:szCs w:val="24"/>
        </w:rPr>
        <w:t>☐</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 After Ethiopic numbers   </w:t>
      </w:r>
      <w:r w:rsidR="00484969" w:rsidRPr="001D1111">
        <w:rPr>
          <w:sz w:val="24"/>
          <w:szCs w:val="24"/>
        </w:rPr>
        <w:br/>
      </w:r>
      <w:r w:rsidR="00484969" w:rsidRPr="001D1111">
        <w:rPr>
          <w:rFonts w:ascii="Arial Unicode MS" w:eastAsia="Arial Unicode MS" w:hAnsi="Arial Unicode MS" w:cs="Arial Unicode MS" w:hint="eastAsia"/>
          <w:sz w:val="24"/>
          <w:szCs w:val="24"/>
        </w:rPr>
        <w:t>☐</w:t>
      </w:r>
      <w:r w:rsidR="00484969" w:rsidRPr="001D1111">
        <w:rPr>
          <w:rFonts w:eastAsia="Arial Unicode MS" w:cs="Arial Unicode MS"/>
          <w:sz w:val="24"/>
          <w:szCs w:val="24"/>
        </w:rPr>
        <w:t xml:space="preserve">  After both western and Ethiopic numbers</w:t>
      </w:r>
      <w:r>
        <w:rPr>
          <w:rFonts w:eastAsia="Arial Unicode MS" w:cs="Arial Unicode MS"/>
          <w:sz w:val="24"/>
          <w:szCs w:val="24"/>
        </w:rPr>
        <w:t xml:space="preserve">  </w:t>
      </w:r>
      <w:r w:rsidR="00484969" w:rsidRPr="001D1111">
        <w:rPr>
          <w:rFonts w:eastAsia="Arial Unicode MS" w:cs="Arial Unicode MS"/>
          <w:sz w:val="24"/>
          <w:szCs w:val="24"/>
        </w:rPr>
        <w:t xml:space="preserve"> </w:t>
      </w:r>
      <w:r w:rsidR="00484969" w:rsidRPr="001D1111">
        <w:rPr>
          <w:sz w:val="24"/>
          <w:szCs w:val="24"/>
        </w:rPr>
        <w:t xml:space="preserve"> </w:t>
      </w:r>
      <w:r w:rsidR="00484969" w:rsidRPr="001D1111">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484969" w:rsidRPr="001D1111">
        <w:rPr>
          <w:rFonts w:ascii="Arial Unicode MS" w:eastAsia="Arial Unicode MS" w:hAnsi="Arial Unicode MS" w:cs="Arial Unicode MS"/>
          <w:sz w:val="24"/>
          <w:szCs w:val="24"/>
        </w:rPr>
        <w:t xml:space="preserve"> </w:t>
      </w:r>
      <w:r w:rsidR="00484969" w:rsidRPr="001D1111">
        <w:rPr>
          <w:sz w:val="24"/>
          <w:szCs w:val="24"/>
        </w:rPr>
        <w:t xml:space="preserve">Other (Please Explain):  </w:t>
      </w:r>
      <w:r w:rsidR="00484969" w:rsidRPr="001D1111">
        <w:rPr>
          <w:rFonts w:eastAsia="Times New Roman" w:cs="Times New Roman"/>
          <w:iCs/>
          <w:color w:val="000000" w:themeColor="text1"/>
          <w:sz w:val="24"/>
          <w:szCs w:val="24"/>
        </w:rPr>
        <w:t xml:space="preserve"> ____________________________________________________</w:t>
      </w:r>
      <w:r w:rsidR="006C2970">
        <w:rPr>
          <w:rFonts w:eastAsia="Times New Roman" w:cs="Times New Roman"/>
          <w:iCs/>
          <w:color w:val="000000" w:themeColor="text1"/>
          <w:sz w:val="24"/>
          <w:szCs w:val="24"/>
        </w:rPr>
        <w:t>____</w:t>
      </w:r>
      <w:r w:rsidR="00484969" w:rsidRPr="001D1111">
        <w:rPr>
          <w:rFonts w:eastAsia="Times New Roman" w:cs="Times New Roman"/>
          <w:iCs/>
          <w:color w:val="000000" w:themeColor="text1"/>
          <w:sz w:val="24"/>
          <w:szCs w:val="24"/>
        </w:rPr>
        <w:t>____________________________________</w:t>
      </w:r>
      <w:r w:rsidR="001D1111">
        <w:rPr>
          <w:rFonts w:eastAsia="Times New Roman" w:cs="Times New Roman"/>
          <w:iCs/>
          <w:color w:val="000000" w:themeColor="text1"/>
          <w:sz w:val="24"/>
          <w:szCs w:val="24"/>
        </w:rPr>
        <w:t>_____</w:t>
      </w:r>
    </w:p>
    <w:p w14:paraId="3F56462D" w14:textId="70F81849" w:rsidR="00BA106B" w:rsidRPr="001D1111" w:rsidRDefault="004F0B0B" w:rsidP="00BA106B">
      <w:pPr>
        <w:numPr>
          <w:ilvl w:val="0"/>
          <w:numId w:val="22"/>
        </w:numPr>
        <w:spacing w:before="60" w:after="120"/>
        <w:rPr>
          <w:rFonts w:eastAsia="Times New Roman" w:cs="Times New Roman"/>
          <w:i/>
          <w:iCs/>
        </w:rPr>
      </w:pPr>
      <w:r w:rsidRPr="001D1111">
        <w:rPr>
          <w:rFonts w:eastAsia="Times New Roman" w:cs="Times New Roman"/>
          <w:iCs/>
        </w:rPr>
        <w:t xml:space="preserve">What other letters should be superscripted, and it what </w:t>
      </w:r>
      <w:r w:rsidR="00484969" w:rsidRPr="001D1111">
        <w:rPr>
          <w:rFonts w:eastAsia="Times New Roman" w:cs="Times New Roman"/>
          <w:iCs/>
        </w:rPr>
        <w:t xml:space="preserve">languages and </w:t>
      </w:r>
      <w:r w:rsidR="008652DF">
        <w:rPr>
          <w:rFonts w:eastAsia="Times New Roman" w:cs="Times New Roman"/>
          <w:iCs/>
        </w:rPr>
        <w:t>contexts? For example, “</w:t>
      </w:r>
      <w:r w:rsidRPr="001D1111">
        <w:rPr>
          <w:rFonts w:ascii="Abyssinica SIL" w:eastAsia="Times New Roman" w:hAnsi="Abyssinica SIL" w:cs="Abyssinica SIL"/>
          <w:iCs/>
        </w:rPr>
        <w:t>ሳ</w:t>
      </w:r>
      <w:r w:rsidR="008652DF">
        <w:rPr>
          <w:rFonts w:eastAsia="Times New Roman" w:cs="Times New Roman"/>
          <w:iCs/>
        </w:rPr>
        <w:t>” and “</w:t>
      </w:r>
      <w:proofErr w:type="spellStart"/>
      <w:r w:rsidRPr="001D1111">
        <w:rPr>
          <w:rFonts w:ascii="Abyssinica SIL" w:eastAsia="Times New Roman" w:hAnsi="Abyssinica SIL" w:cs="Abyssinica SIL"/>
          <w:iCs/>
        </w:rPr>
        <w:t>ብር</w:t>
      </w:r>
      <w:proofErr w:type="spellEnd"/>
      <w:r w:rsidR="008652DF">
        <w:rPr>
          <w:rFonts w:eastAsia="Times New Roman" w:cs="Times New Roman"/>
          <w:iCs/>
        </w:rPr>
        <w:t>”</w:t>
      </w:r>
      <w:r w:rsidRPr="001D1111">
        <w:rPr>
          <w:rFonts w:eastAsia="Times New Roman" w:cs="Times New Roman"/>
          <w:iCs/>
        </w:rPr>
        <w:t xml:space="preserve"> may also be superscripted in presentation of prices but is not common in print (found mostly in store front advertising).</w:t>
      </w:r>
      <w:r w:rsidR="000005E8">
        <w:rPr>
          <w:rFonts w:eastAsia="Times New Roman" w:cs="Times New Roman"/>
          <w:iCs/>
        </w:rPr>
        <w:t xml:space="preserve">   </w:t>
      </w:r>
      <w:r w:rsidR="000005E8" w:rsidRPr="000005E8">
        <w:rPr>
          <w:rFonts w:ascii="Arial Unicode MS" w:eastAsia="Arial Unicode MS" w:hAnsi="Arial Unicode MS" w:cs="Arial Unicode MS" w:hint="eastAsia"/>
        </w:rPr>
        <w:t xml:space="preserve"> </w:t>
      </w:r>
      <w:r w:rsidR="000005E8" w:rsidRPr="001D1111">
        <w:rPr>
          <w:rFonts w:ascii="Arial Unicode MS" w:eastAsia="Arial Unicode MS" w:hAnsi="Arial Unicode MS" w:cs="Arial Unicode MS" w:hint="eastAsia"/>
        </w:rPr>
        <w:t>☐</w:t>
      </w:r>
      <w:r w:rsidR="000005E8" w:rsidRPr="001D1111">
        <w:rPr>
          <w:rFonts w:ascii="Arial Unicode MS" w:eastAsia="Arial Unicode MS" w:hAnsi="Arial Unicode MS" w:cs="Arial Unicode MS"/>
        </w:rPr>
        <w:t xml:space="preserve"> </w:t>
      </w:r>
      <w:r w:rsidR="000005E8">
        <w:rPr>
          <w:rFonts w:ascii="Arial Unicode MS" w:eastAsia="Arial Unicode MS" w:hAnsi="Arial Unicode MS" w:cs="Arial Unicode MS"/>
        </w:rPr>
        <w:t xml:space="preserve"> </w:t>
      </w:r>
      <w:r w:rsidR="000005E8">
        <w:t>No opinion</w:t>
      </w:r>
      <w:r w:rsidR="00BA106B">
        <w:rPr>
          <w:rFonts w:eastAsia="Times New Roman" w:cs="Times New Roman"/>
          <w:iCs/>
        </w:rPr>
        <w:br/>
      </w:r>
      <w:r w:rsidR="00BA106B" w:rsidRPr="001D1111">
        <w:rPr>
          <w:rFonts w:eastAsia="Times New Roman" w:cs="Times New Roman"/>
          <w:iCs/>
          <w:color w:val="000000" w:themeColor="text1"/>
        </w:rPr>
        <w:t>________________________________________________________</w:t>
      </w:r>
      <w:r w:rsidR="006C2970">
        <w:rPr>
          <w:rFonts w:eastAsia="Times New Roman" w:cs="Times New Roman"/>
          <w:iCs/>
          <w:color w:val="000000" w:themeColor="text1"/>
        </w:rPr>
        <w:t>____</w:t>
      </w:r>
      <w:r w:rsidR="00BA106B" w:rsidRPr="001D1111">
        <w:rPr>
          <w:rFonts w:eastAsia="Times New Roman" w:cs="Times New Roman"/>
          <w:iCs/>
          <w:color w:val="000000" w:themeColor="text1"/>
        </w:rPr>
        <w:t>_____________________________________</w:t>
      </w:r>
    </w:p>
    <w:p w14:paraId="164C650B" w14:textId="78C8A738" w:rsidR="00BA106B" w:rsidRPr="00BA106B" w:rsidRDefault="00BA106B" w:rsidP="00BA106B">
      <w:pPr>
        <w:spacing w:before="60" w:after="120"/>
        <w:ind w:left="360"/>
        <w:rPr>
          <w:rFonts w:eastAsia="Times New Roman" w:cs="Times New Roman"/>
          <w:i/>
          <w:iCs/>
        </w:rPr>
      </w:pPr>
      <w:r w:rsidRPr="001D1111">
        <w:rPr>
          <w:rFonts w:eastAsia="Times New Roman" w:cs="Times New Roman"/>
          <w:iCs/>
          <w:color w:val="000000" w:themeColor="text1"/>
        </w:rPr>
        <w:t>____________________________________________________________</w:t>
      </w:r>
      <w:r w:rsidR="006C2970">
        <w:rPr>
          <w:rFonts w:eastAsia="Times New Roman" w:cs="Times New Roman"/>
          <w:iCs/>
          <w:color w:val="000000" w:themeColor="text1"/>
        </w:rPr>
        <w:t>____</w:t>
      </w:r>
      <w:r w:rsidRPr="001D1111">
        <w:rPr>
          <w:rFonts w:eastAsia="Times New Roman" w:cs="Times New Roman"/>
          <w:iCs/>
          <w:color w:val="000000" w:themeColor="text1"/>
        </w:rPr>
        <w:t>_________________________________</w:t>
      </w:r>
    </w:p>
    <w:p w14:paraId="04039758" w14:textId="77777777" w:rsidR="00BA106B" w:rsidRDefault="00BA106B">
      <w:pPr>
        <w:rPr>
          <w:rFonts w:eastAsia="Times New Roman" w:cs="Times New Roman"/>
          <w:iCs/>
          <w:color w:val="000000" w:themeColor="text1"/>
        </w:rPr>
      </w:pPr>
      <w:r>
        <w:rPr>
          <w:rFonts w:eastAsia="Times New Roman" w:cs="Times New Roman"/>
          <w:iCs/>
          <w:color w:val="000000" w:themeColor="text1"/>
        </w:rPr>
        <w:br w:type="page"/>
      </w:r>
    </w:p>
    <w:p w14:paraId="01F01A47" w14:textId="44C4158A" w:rsidR="00BA106B" w:rsidRPr="00BA106B" w:rsidRDefault="00BA106B" w:rsidP="00BA106B">
      <w:pPr>
        <w:numPr>
          <w:ilvl w:val="0"/>
          <w:numId w:val="22"/>
        </w:numPr>
        <w:spacing w:before="60" w:after="120"/>
        <w:rPr>
          <w:rFonts w:eastAsia="Times New Roman" w:cs="Times New Roman"/>
          <w:i/>
          <w:iCs/>
        </w:rPr>
      </w:pPr>
      <w:r w:rsidRPr="005B5C9E">
        <w:lastRenderedPageBreak/>
        <w:t>Wha</w:t>
      </w:r>
      <w:r>
        <w:t xml:space="preserve">t should the relative height </w:t>
      </w:r>
      <w:r w:rsidRPr="005B5C9E">
        <w:t>of the superscripted text</w:t>
      </w:r>
      <w:r>
        <w:t xml:space="preserve"> be</w:t>
      </w:r>
      <w:r w:rsidRPr="005B5C9E">
        <w:t>? The English default is a 7/12</w:t>
      </w:r>
      <w:r w:rsidRPr="00BA106B">
        <w:rPr>
          <w:vertAlign w:val="superscript"/>
        </w:rPr>
        <w:t>ths</w:t>
      </w:r>
      <w:r w:rsidRPr="005B5C9E">
        <w:t> ratio.</w:t>
      </w:r>
      <w:r>
        <w:br/>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No opinion  </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 Same ratio as English</w:t>
      </w:r>
      <w:r w:rsidRPr="005836D0">
        <w:t xml:space="preserve">    </w:t>
      </w:r>
      <w:r w:rsidRPr="00BA106B">
        <w:rPr>
          <w:rFonts w:ascii="Arial Unicode MS" w:eastAsia="Arial Unicode MS" w:hAnsi="Arial Unicode MS" w:cs="Arial Unicode MS" w:hint="eastAsia"/>
        </w:rPr>
        <w:t>☐</w:t>
      </w:r>
      <w:r w:rsidRPr="00BA106B">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w:t>
      </w:r>
      <w:r w:rsidR="006C2970">
        <w:t>______</w:t>
      </w:r>
      <w:r>
        <w:t>___________________________</w:t>
      </w:r>
    </w:p>
    <w:p w14:paraId="732CD089" w14:textId="317B3543" w:rsidR="00BA106B" w:rsidRPr="00ED35E5" w:rsidRDefault="00BA106B" w:rsidP="00BA106B">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w:t>
      </w:r>
      <w:r w:rsidR="006C2970">
        <w:t>______</w:t>
      </w:r>
      <w:r>
        <w:t>_____________________</w:t>
      </w:r>
    </w:p>
    <w:p w14:paraId="509E8E9C" w14:textId="50F95E85" w:rsidR="00484969" w:rsidRPr="001D1111" w:rsidRDefault="00484969" w:rsidP="00484969">
      <w:pPr>
        <w:spacing w:before="60" w:after="120"/>
        <w:ind w:left="360"/>
        <w:rPr>
          <w:rFonts w:eastAsia="Times New Roman" w:cs="Times New Roman"/>
          <w:iCs/>
        </w:rPr>
      </w:pPr>
    </w:p>
    <w:p w14:paraId="3322B930" w14:textId="392BF8CD" w:rsidR="00484969"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high should the superscript text be raised?</w:t>
      </w:r>
    </w:p>
    <w:p w14:paraId="03A0E6C5" w14:textId="392D801E" w:rsidR="00484969" w:rsidRPr="001D1111" w:rsidRDefault="007B6147" w:rsidP="00484969">
      <w:pPr>
        <w:spacing w:before="60" w:after="120"/>
        <w:ind w:left="360"/>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t>No opinion</w:t>
      </w:r>
      <w:r w:rsidRPr="001D1111">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Same size as English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sidR="00484969" w:rsidRPr="001D1111">
        <w:t xml:space="preserve"> 50%  </w:t>
      </w:r>
      <w:r>
        <w:t xml:space="preserve">  </w:t>
      </w:r>
      <w:r w:rsidR="00484969" w:rsidRPr="001D1111">
        <w:rPr>
          <w:rFonts w:ascii="Arial Unicode MS" w:eastAsia="Arial Unicode MS" w:hAnsi="Arial Unicode MS" w:cs="Arial Unicode MS" w:hint="eastAsia"/>
        </w:rPr>
        <w:t>☐</w:t>
      </w:r>
      <w:r w:rsidR="00484969" w:rsidRPr="001D1111">
        <w:t xml:space="preserve">  </w:t>
      </w:r>
      <w:r w:rsidR="001E6E6C" w:rsidRPr="001D1111">
        <w:t xml:space="preserve">75%  </w:t>
      </w:r>
      <w:r>
        <w:t xml:space="preserve">  </w:t>
      </w:r>
      <w:r w:rsidR="00484969" w:rsidRPr="001D1111">
        <w:rPr>
          <w:rFonts w:ascii="Arial Unicode MS" w:eastAsia="Arial Unicode MS" w:hAnsi="Arial Unicode MS" w:cs="Arial Unicode MS" w:hint="eastAsia"/>
        </w:rPr>
        <w:t>☐</w:t>
      </w:r>
      <w:r w:rsidR="00484969" w:rsidRPr="001D1111">
        <w:rPr>
          <w:rFonts w:ascii="Arial Unicode MS" w:eastAsia="Arial Unicode MS" w:hAnsi="Arial Unicode MS" w:cs="Arial Unicode MS"/>
        </w:rPr>
        <w:t xml:space="preserve"> </w:t>
      </w:r>
      <w:r>
        <w:rPr>
          <w:rFonts w:ascii="Arial Unicode MS" w:eastAsia="Arial Unicode MS" w:hAnsi="Arial Unicode MS" w:cs="Arial Unicode MS"/>
        </w:rPr>
        <w:t xml:space="preserve"> </w:t>
      </w:r>
      <w:r w:rsidR="00484969" w:rsidRPr="001D1111">
        <w:t xml:space="preserve">Other (Please Explain): </w:t>
      </w:r>
    </w:p>
    <w:p w14:paraId="0F65BB92" w14:textId="5EB714EB" w:rsidR="004E0986" w:rsidRDefault="00484969" w:rsidP="00484969">
      <w:pPr>
        <w:spacing w:before="60" w:after="120"/>
        <w:ind w:left="360"/>
        <w:rPr>
          <w:rFonts w:eastAsia="Times New Roman" w:cs="Times New Roman"/>
          <w:iCs/>
          <w:color w:val="000000" w:themeColor="text1"/>
        </w:rPr>
      </w:pPr>
      <w:r w:rsidRPr="001D1111">
        <w:rPr>
          <w:rFonts w:eastAsia="Times New Roman" w:cs="Times New Roman"/>
          <w:iCs/>
          <w:color w:val="000000" w:themeColor="text1"/>
        </w:rPr>
        <w:t>____________________________________________________________________________</w:t>
      </w:r>
      <w:r w:rsidR="006C2970">
        <w:rPr>
          <w:rFonts w:eastAsia="Times New Roman" w:cs="Times New Roman"/>
          <w:iCs/>
          <w:color w:val="000000" w:themeColor="text1"/>
        </w:rPr>
        <w:t>____</w:t>
      </w:r>
      <w:r w:rsidRPr="001D1111">
        <w:rPr>
          <w:rFonts w:eastAsia="Times New Roman" w:cs="Times New Roman"/>
          <w:iCs/>
          <w:color w:val="000000" w:themeColor="text1"/>
        </w:rPr>
        <w:t>_________________</w:t>
      </w:r>
      <w:r w:rsidRPr="001D1111">
        <w:t xml:space="preserve"> </w:t>
      </w:r>
      <w:r w:rsidRPr="001D1111">
        <w:br/>
      </w:r>
    </w:p>
    <w:p w14:paraId="0EFF3112" w14:textId="77777777" w:rsidR="004E0986" w:rsidRDefault="004E0986">
      <w:pPr>
        <w:rPr>
          <w:rFonts w:eastAsia="Times New Roman" w:cs="Times New Roman"/>
          <w:iCs/>
          <w:color w:val="000000" w:themeColor="text1"/>
        </w:rPr>
      </w:pPr>
      <w:r>
        <w:rPr>
          <w:rFonts w:eastAsia="Times New Roman" w:cs="Times New Roman"/>
          <w:iCs/>
          <w:color w:val="000000" w:themeColor="text1"/>
        </w:rPr>
        <w:br w:type="page"/>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7C670A9C"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0B78BB">
        <w:rPr>
          <w:rFonts w:ascii="Abyssinica SIL" w:eastAsia="Times New Roman" w:hAnsi="Abyssinica SIL" w:cs="Abyssinica SIL"/>
        </w:rPr>
        <w:t>ነጠላ</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ሠረዝ</w:t>
      </w:r>
      <w:proofErr w:type="spellEnd"/>
      <w:r>
        <w:rPr>
          <w:rFonts w:ascii="Abyssinica SIL" w:eastAsia="Times New Roman" w:hAnsi="Abyssinica SIL" w:cs="Abyssinica SIL"/>
        </w:rPr>
        <w:t xml:space="preserve"> </w:t>
      </w:r>
      <w:r w:rsidR="001A4CBF">
        <w:rPr>
          <w:rFonts w:ascii="Abyssinica SIL" w:eastAsia="Times New Roman" w:hAnsi="Abyssinica SIL" w:cs="Abyssinica SIL"/>
        </w:rPr>
        <w:t>(</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ንጽል</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ሰረዝ</w:t>
      </w:r>
      <w:proofErr w:type="spellEnd"/>
      <w:r w:rsidRPr="000B78BB">
        <w:rPr>
          <w:rFonts w:ascii="Abyssinica SIL" w:eastAsia="Times New Roman" w:hAnsi="Abyssinica SIL" w:cs="Abyssinica SIL"/>
        </w:rPr>
        <w:t>)</w:t>
      </w:r>
      <w:r>
        <w:rPr>
          <w:rFonts w:ascii="Abyssinica SIL" w:eastAsia="Times New Roman" w:hAnsi="Abyssinica SIL" w:cs="Abyssinica SIL"/>
          <w:b/>
          <w:bCs/>
        </w:rPr>
        <w:t xml:space="preserve"> </w:t>
      </w:r>
      <w:r w:rsidR="003B6DFA">
        <w:rPr>
          <w:rFonts w:eastAsia="Times New Roman" w:cs="Times New Roman"/>
        </w:rPr>
        <w:t xml:space="preserve">is used </w:t>
      </w:r>
      <w:r w:rsidR="001A4CBF">
        <w:rPr>
          <w:rFonts w:eastAsia="Times New Roman" w:cs="Times New Roman"/>
        </w:rPr>
        <w:t xml:space="preserve">in Amharic and Tigrinya to </w:t>
      </w:r>
      <w:r w:rsidR="002E3928">
        <w:rPr>
          <w:rFonts w:eastAsia="Times New Roman" w:cs="Times New Roman"/>
        </w:rPr>
        <w:t xml:space="preserve">form lists and </w:t>
      </w:r>
      <w:r w:rsidR="001A4CBF">
        <w:rPr>
          <w:rFonts w:eastAsia="Times New Roman" w:cs="Times New Roman"/>
        </w:rPr>
        <w:t>partition a sentence in the same way as a</w:t>
      </w:r>
      <w:r w:rsidR="00B818E4">
        <w:rPr>
          <w:rFonts w:eastAsia="Times New Roman" w:cs="Times New Roman"/>
        </w:rPr>
        <w:t xml:space="preserve"> </w:t>
      </w:r>
      <w:r w:rsidR="003B6DFA">
        <w:rPr>
          <w:rFonts w:eastAsia="Times New Roman" w:cs="Times New Roman"/>
        </w:rPr>
        <w:t>“</w:t>
      </w:r>
      <w:r w:rsidR="00B818E4">
        <w:rPr>
          <w:rFonts w:eastAsia="Times New Roman" w:cs="Times New Roman"/>
        </w:rPr>
        <w:t>comma</w:t>
      </w:r>
      <w:r w:rsidR="003B6DFA">
        <w:rPr>
          <w:rFonts w:eastAsia="Times New Roman" w:cs="Times New Roman"/>
        </w:rPr>
        <w:t>”</w:t>
      </w:r>
      <w:r w:rsidR="00B818E4">
        <w:rPr>
          <w:rFonts w:eastAsia="Times New Roman" w:cs="Times New Roman"/>
        </w:rPr>
        <w:t xml:space="preserve"> in </w:t>
      </w:r>
      <w:r w:rsidR="001A4CBF">
        <w:rPr>
          <w:rFonts w:eastAsia="Times New Roman" w:cs="Times New Roman"/>
        </w:rPr>
        <w:t>English.</w:t>
      </w:r>
      <w:r w:rsidR="00796974">
        <w:rPr>
          <w:rFonts w:eastAsia="Times New Roman" w:cs="Times New Roman"/>
        </w:rPr>
        <w:t xml:space="preserve">  In modern Eritrean practices the symbol is used as a semicolon.</w:t>
      </w:r>
    </w:p>
    <w:p w14:paraId="6EB4BC1E" w14:textId="77777777" w:rsidR="00365829" w:rsidRPr="00365829" w:rsidRDefault="00365829" w:rsidP="00796974">
      <w:pPr>
        <w:jc w:val="both"/>
        <w:rPr>
          <w:rFonts w:ascii="Abyssinica SIL" w:eastAsia="Times New Roman" w:hAnsi="Abyssinica SIL" w:cs="Abyssinica SIL"/>
          <w:b/>
          <w:bCs/>
        </w:rPr>
      </w:pPr>
    </w:p>
    <w:p w14:paraId="419806BB" w14:textId="334F59D0"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Pr="001A4CBF">
        <w:rPr>
          <w:rFonts w:ascii="Abyssinica SIL" w:eastAsia="Times New Roman" w:hAnsi="Abyssinica SIL" w:cs="Abyssinica SIL"/>
          <w:bCs/>
        </w:rPr>
        <w:t>ንዑስ</w:t>
      </w:r>
      <w:proofErr w:type="spellEnd"/>
      <w:r w:rsidRPr="001A4CBF">
        <w:rPr>
          <w:rFonts w:ascii="Abyssinica SIL" w:eastAsia="Times New Roman" w:hAnsi="Abyssinica SIL" w:cs="Abyssinica SIL"/>
          <w:bCs/>
        </w:rPr>
        <w:t xml:space="preserve"> </w:t>
      </w:r>
      <w:proofErr w:type="spellStart"/>
      <w:r w:rsidRPr="001A4CBF">
        <w:rPr>
          <w:rFonts w:ascii="Abyssinica SIL" w:eastAsia="Times New Roman" w:hAnsi="Abyssinica SIL" w:cs="Abyssinica SIL"/>
          <w:bCs/>
        </w:rPr>
        <w:t>ሠረዝ</w:t>
      </w:r>
      <w:proofErr w:type="spellEnd"/>
      <w:r w:rsidRPr="001A4CBF">
        <w:rPr>
          <w:rFonts w:eastAsia="Times New Roman" w:cs="Abyssinica SIL"/>
          <w:bCs/>
        </w:rPr>
        <w:t xml:space="preserve"> </w:t>
      </w:r>
      <w:r w:rsidR="001A4CBF" w:rsidRPr="001A4CBF">
        <w:rPr>
          <w:rFonts w:eastAsia="Times New Roman" w:cs="Abyssinica SIL"/>
        </w:rPr>
        <w:t>is another</w:t>
      </w:r>
      <w:r w:rsidR="00B818E4" w:rsidRPr="001A4CBF">
        <w:rPr>
          <w:rFonts w:eastAsia="Times New Roman" w:cs="Times New Roman"/>
        </w:rPr>
        <w:t xml:space="preserve"> </w:t>
      </w:r>
      <w:r w:rsidR="001A4CBF">
        <w:rPr>
          <w:rFonts w:eastAsia="Times New Roman" w:cs="Times New Roman"/>
        </w:rPr>
        <w:t xml:space="preserve">form of </w:t>
      </w:r>
      <w:r w:rsidR="001A4CBF">
        <w:rPr>
          <w:rFonts w:ascii="Abyssinica SIL" w:eastAsia="Times New Roman" w:hAnsi="Abyssinica SIL" w:cs="Abyssinica SIL"/>
          <w:b/>
          <w:bCs/>
        </w:rPr>
        <w:t>፣</w:t>
      </w:r>
      <w:r w:rsidR="007366D8" w:rsidRPr="007366D8">
        <w:t xml:space="preserve"> </w:t>
      </w:r>
      <w:r w:rsidR="001A4CBF" w:rsidRPr="001A4CBF">
        <w:rPr>
          <w:rFonts w:eastAsia="Times New Roman" w:cs="Abyssinica SIL"/>
          <w:bCs/>
        </w:rPr>
        <w:t xml:space="preserve">that is </w:t>
      </w:r>
      <w:r w:rsidR="001A4CBF">
        <w:rPr>
          <w:rFonts w:eastAsia="Times New Roman" w:cs="Times New Roman"/>
        </w:rPr>
        <w:t>used in</w:t>
      </w:r>
      <w:r w:rsidR="00B818E4">
        <w:rPr>
          <w:rFonts w:eastAsia="Times New Roman" w:cs="Times New Roman"/>
        </w:rPr>
        <w:t xml:space="preserve"> Ge'ez writing</w:t>
      </w:r>
      <w:r w:rsidR="001A4CBF">
        <w:rPr>
          <w:rFonts w:eastAsia="Times New Roman" w:cs="Times New Roman"/>
        </w:rPr>
        <w:t xml:space="preserve">. Its use in </w:t>
      </w:r>
      <w:r w:rsidR="00B818E4">
        <w:rPr>
          <w:rFonts w:eastAsia="Times New Roman" w:cs="Times New Roman"/>
        </w:rPr>
        <w:t>Amharic</w:t>
      </w:r>
      <w:r w:rsidR="001A4CBF">
        <w:rPr>
          <w:rFonts w:eastAsia="Times New Roman" w:cs="Times New Roman"/>
        </w:rPr>
        <w:t xml:space="preserve"> is primarily for</w:t>
      </w:r>
      <w:r w:rsidR="007366D8">
        <w:rPr>
          <w:rFonts w:eastAsia="Times New Roman" w:cs="Times New Roman"/>
        </w:rPr>
        <w:t xml:space="preserve"> religious literature to ma</w:t>
      </w:r>
      <w:r w:rsidR="00403044">
        <w:rPr>
          <w:rFonts w:eastAsia="Times New Roman" w:cs="Times New Roman"/>
        </w:rPr>
        <w:t>ke reference to biblical verses</w:t>
      </w:r>
      <w:r w:rsidR="00B818E4">
        <w:rPr>
          <w:rFonts w:eastAsia="Times New Roman" w:cs="Times New Roman"/>
        </w:rPr>
        <w:t xml:space="preserve"> </w:t>
      </w:r>
      <w:r w:rsidR="007366D8">
        <w:rPr>
          <w:rFonts w:eastAsia="Times New Roman" w:cs="Times New Roman"/>
        </w:rPr>
        <w:t>(</w:t>
      </w:r>
      <w:r w:rsidR="00B818E4">
        <w:rPr>
          <w:rFonts w:eastAsia="Times New Roman" w:cs="Times New Roman"/>
        </w:rPr>
        <w:t xml:space="preserve">e.g. </w:t>
      </w:r>
      <w:r w:rsidR="00B818E4" w:rsidRPr="000B78BB">
        <w:rPr>
          <w:rFonts w:ascii="Abyssinica SIL" w:eastAsia="Times New Roman" w:hAnsi="Abyssinica SIL" w:cs="Abyssinica SIL"/>
        </w:rPr>
        <w:t>ማቴ4፥23 , ዮሐ13፥16</w:t>
      </w:r>
      <w:r w:rsidR="007366D8">
        <w:rPr>
          <w:rFonts w:eastAsia="Times New Roman" w:cs="Times New Roman"/>
        </w:rPr>
        <w:t xml:space="preserve"> ).</w:t>
      </w:r>
      <w:r w:rsidR="00B818E4">
        <w:rPr>
          <w:rFonts w:eastAsia="Times New Roman" w:cs="Times New Roman"/>
        </w:rPr>
        <w:t xml:space="preserve"> </w:t>
      </w:r>
      <w:r w:rsidR="007366D8">
        <w:rPr>
          <w:rFonts w:eastAsia="Times New Roman" w:cs="Times New Roman"/>
        </w:rPr>
        <w:t xml:space="preserve"> Some authors may prefer </w:t>
      </w:r>
      <w:proofErr w:type="spellStart"/>
      <w:r w:rsidR="007366D8" w:rsidRPr="001A4CBF">
        <w:rPr>
          <w:rFonts w:ascii="Abyssinica SIL" w:eastAsia="Times New Roman" w:hAnsi="Abyssinica SIL" w:cs="Abyssinica SIL"/>
          <w:bCs/>
        </w:rPr>
        <w:t>ንዑስ</w:t>
      </w:r>
      <w:proofErr w:type="spellEnd"/>
      <w:r w:rsidR="007366D8" w:rsidRPr="001A4CBF">
        <w:rPr>
          <w:rFonts w:ascii="Abyssinica SIL" w:eastAsia="Times New Roman" w:hAnsi="Abyssinica SIL" w:cs="Abyssinica SIL"/>
          <w:bCs/>
        </w:rPr>
        <w:t xml:space="preserve"> </w:t>
      </w:r>
      <w:proofErr w:type="spellStart"/>
      <w:r w:rsidR="007366D8" w:rsidRPr="001A4CBF">
        <w:rPr>
          <w:rFonts w:ascii="Abyssinica SIL" w:eastAsia="Times New Roman" w:hAnsi="Abyssinica SIL" w:cs="Abyssinica SIL"/>
          <w:bCs/>
        </w:rPr>
        <w:t>ሠረዝ</w:t>
      </w:r>
      <w:proofErr w:type="spellEnd"/>
      <w:r w:rsidR="007366D8" w:rsidRPr="007366D8">
        <w:t xml:space="preserve"> over </w:t>
      </w:r>
      <w:proofErr w:type="spellStart"/>
      <w:r w:rsidR="007366D8" w:rsidRPr="000B78BB">
        <w:rPr>
          <w:rFonts w:ascii="Abyssinica SIL" w:eastAsia="Times New Roman" w:hAnsi="Abyssinica SIL" w:cs="Abyssinica SIL"/>
        </w:rPr>
        <w:t>ነጠላ</w:t>
      </w:r>
      <w:proofErr w:type="spellEnd"/>
      <w:r w:rsidR="007366D8" w:rsidRPr="000B78BB">
        <w:rPr>
          <w:rFonts w:ascii="Abyssinica SIL" w:eastAsia="Times New Roman" w:hAnsi="Abyssinica SIL" w:cs="Abyssinica SIL"/>
        </w:rPr>
        <w:t xml:space="preserve"> </w:t>
      </w:r>
      <w:proofErr w:type="spellStart"/>
      <w:r w:rsidR="007366D8" w:rsidRPr="000B78BB">
        <w:rPr>
          <w:rFonts w:ascii="Abyssinica SIL" w:eastAsia="Times New Roman" w:hAnsi="Abyssinica SIL" w:cs="Abyssinica SIL"/>
        </w:rPr>
        <w:t>ሠረዝ</w:t>
      </w:r>
      <w:proofErr w:type="spellEnd"/>
      <w:r w:rsidR="007366D8" w:rsidRPr="007366D8">
        <w:t>.</w:t>
      </w:r>
    </w:p>
    <w:p w14:paraId="12755D95" w14:textId="77777777" w:rsidR="00365829" w:rsidRPr="00365829" w:rsidRDefault="00365829" w:rsidP="00365829">
      <w:pPr>
        <w:rPr>
          <w:rFonts w:ascii="Abyssinica SIL" w:eastAsia="Times New Roman" w:hAnsi="Abyssinica SIL" w:cs="Abyssinica SIL"/>
          <w:b/>
          <w:bCs/>
        </w:rPr>
      </w:pPr>
    </w:p>
    <w:p w14:paraId="56A5DC9B" w14:textId="6BA1E5A4" w:rsidR="0079697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proofErr w:type="spellStart"/>
      <w:r w:rsidR="00796974" w:rsidRPr="000B78BB">
        <w:rPr>
          <w:rFonts w:ascii="Abyssinica SIL" w:eastAsia="Times New Roman" w:hAnsi="Abyssinica SIL" w:cs="Abyssinica SIL"/>
        </w:rPr>
        <w:t>ሁለት</w:t>
      </w:r>
      <w:proofErr w:type="spellEnd"/>
      <w:r w:rsidR="00796974" w:rsidRPr="000B78BB">
        <w:rPr>
          <w:rFonts w:ascii="Abyssinica SIL" w:eastAsia="Times New Roman" w:hAnsi="Abyssinica SIL" w:cs="Abyssinica SIL"/>
        </w:rPr>
        <w:t xml:space="preserve"> </w:t>
      </w:r>
      <w:proofErr w:type="spellStart"/>
      <w:r w:rsidR="00796974" w:rsidRPr="000B78BB">
        <w:rPr>
          <w:rFonts w:ascii="Abyssinica SIL" w:eastAsia="Times New Roman" w:hAnsi="Abyssinica SIL" w:cs="Abyssinica SIL"/>
        </w:rPr>
        <w:t>ነጥብ</w:t>
      </w:r>
      <w:proofErr w:type="spellEnd"/>
      <w:r w:rsidR="00796974">
        <w:rPr>
          <w:rFonts w:ascii="Abyssinica SIL" w:eastAsia="Times New Roman" w:hAnsi="Abyssinica SIL" w:cs="Abyssinica SIL"/>
        </w:rPr>
        <w:t xml:space="preserve"> (</w:t>
      </w:r>
      <w:proofErr w:type="spellStart"/>
      <w:r w:rsidR="00796974" w:rsidRPr="00796974">
        <w:rPr>
          <w:rFonts w:ascii="Abyssinica SIL" w:eastAsia="Times New Roman" w:hAnsi="Abyssinica SIL" w:cs="Abyssinica SIL"/>
        </w:rPr>
        <w:t>ግዕዝ</w:t>
      </w:r>
      <w:proofErr w:type="spellEnd"/>
      <w:r w:rsidR="00796974">
        <w:rPr>
          <w:rFonts w:ascii="Abyssinica SIL" w:eastAsia="Times New Roman" w:hAnsi="Abyssinica SIL" w:cs="Abyssinica SIL"/>
          <w:b/>
          <w:bCs/>
        </w:rPr>
        <w:t xml:space="preserve">/ </w:t>
      </w:r>
      <w:proofErr w:type="spellStart"/>
      <w:r w:rsidRPr="003B6DFA">
        <w:rPr>
          <w:rFonts w:ascii="Abyssinica SIL" w:eastAsia="Times New Roman" w:hAnsi="Abyssinica SIL" w:cs="Abyssinica SIL"/>
          <w:bCs/>
        </w:rPr>
        <w:t>ንዑስ</w:t>
      </w:r>
      <w:proofErr w:type="spellEnd"/>
      <w:r w:rsidRPr="003B6DFA">
        <w:rPr>
          <w:rFonts w:ascii="Abyssinica SIL" w:eastAsia="Times New Roman" w:hAnsi="Abyssinica SIL" w:cs="Abyssinica SIL"/>
          <w:bCs/>
        </w:rPr>
        <w:t xml:space="preserve"> </w:t>
      </w:r>
      <w:proofErr w:type="spellStart"/>
      <w:r w:rsidRPr="003B6DFA">
        <w:rPr>
          <w:rFonts w:ascii="Abyssinica SIL" w:eastAsia="Times New Roman" w:hAnsi="Abyssinica SIL" w:cs="Abyssinica SIL"/>
          <w:bCs/>
        </w:rPr>
        <w:t>ነጥብ</w:t>
      </w:r>
      <w:proofErr w:type="spellEnd"/>
      <w:r w:rsidR="00796974">
        <w:rPr>
          <w:rFonts w:ascii="Abyssinica SIL" w:eastAsia="Times New Roman" w:hAnsi="Abyssinica SIL" w:cs="Abyssinica SIL"/>
          <w:bCs/>
        </w:rPr>
        <w:t xml:space="preserve"> ,</w:t>
      </w:r>
      <w:r w:rsidR="00B818E4" w:rsidRPr="000B78BB">
        <w:rPr>
          <w:rFonts w:ascii="Abyssinica SIL" w:eastAsia="Times New Roman" w:hAnsi="Abyssinica SIL" w:cs="Abyssinica SIL"/>
        </w:rPr>
        <w:t xml:space="preserve"> </w:t>
      </w:r>
      <w:proofErr w:type="spellStart"/>
      <w:r w:rsidR="00796974" w:rsidRPr="00365829">
        <w:rPr>
          <w:rFonts w:ascii="Abyssinica SIL" w:eastAsia="Times New Roman" w:hAnsi="Abyssinica SIL" w:cs="Abyssinica SIL"/>
        </w:rPr>
        <w:t>ትግርኛ</w:t>
      </w:r>
      <w:proofErr w:type="spellEnd"/>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ክልተ</w:t>
      </w:r>
      <w:proofErr w:type="spellEnd"/>
      <w:r w:rsidR="00B818E4" w:rsidRPr="000B78BB">
        <w:rPr>
          <w:rFonts w:ascii="Abyssinica SIL" w:eastAsia="Times New Roman" w:hAnsi="Abyssinica SIL" w:cs="Abyssinica SIL"/>
        </w:rPr>
        <w:t xml:space="preserve"> </w:t>
      </w:r>
      <w:proofErr w:type="spellStart"/>
      <w:r w:rsidR="00B818E4" w:rsidRPr="000B78BB">
        <w:rPr>
          <w:rFonts w:ascii="Abyssinica SIL" w:eastAsia="Times New Roman" w:hAnsi="Abyssinica SIL" w:cs="Abyssinica SIL"/>
        </w:rPr>
        <w:t>ነጥቢ</w:t>
      </w:r>
      <w:proofErr w:type="spellEnd"/>
      <w:r w:rsidR="00B818E4" w:rsidRPr="000B78BB">
        <w:rPr>
          <w:rFonts w:ascii="Abyssinica SIL" w:eastAsia="Times New Roman" w:hAnsi="Abyssinica SIL" w:cs="Abyssinica SIL"/>
        </w:rPr>
        <w:t>)</w:t>
      </w:r>
      <w:r w:rsidR="00B818E4">
        <w:rPr>
          <w:rFonts w:eastAsia="Times New Roman" w:cs="Times New Roman"/>
        </w:rPr>
        <w:t xml:space="preserve"> in keeping with Ge'ez heritage, is used as the word separator (i.e. space) in the classical writing practices of both Eritrean and Ethiopia.</w:t>
      </w:r>
      <w:r w:rsidR="00796974">
        <w:rPr>
          <w:rFonts w:eastAsia="Times New Roman" w:cs="Times New Roman"/>
        </w:rPr>
        <w:t xml:space="preserve"> In modern Eritrean practices the symbol is used as a comma.</w:t>
      </w:r>
    </w:p>
    <w:p w14:paraId="54CB2E4B" w14:textId="77777777" w:rsidR="00365829" w:rsidRPr="00365829" w:rsidRDefault="00365829" w:rsidP="00796974">
      <w:pPr>
        <w:jc w:val="both"/>
        <w:rPr>
          <w:rFonts w:ascii="Abyssinica SIL" w:eastAsia="Times New Roman" w:hAnsi="Abyssinica SIL" w:cs="Abyssinica SIL"/>
          <w:b/>
          <w:bCs/>
        </w:rPr>
      </w:pPr>
    </w:p>
    <w:p w14:paraId="75C165C8" w14:textId="6B5E8607" w:rsidR="00B818E4" w:rsidRPr="00365829" w:rsidRDefault="00365829" w:rsidP="00796974">
      <w:pPr>
        <w:ind w:left="480" w:hanging="480"/>
        <w:jc w:val="both"/>
        <w:rPr>
          <w:rFonts w:ascii="inherit" w:eastAsia="Times New Roman" w:hAnsi="inherit" w:cs="Times New Roman"/>
          <w:b/>
          <w:bCs/>
        </w:rPr>
      </w:pPr>
      <w:r>
        <w:rPr>
          <w:rFonts w:ascii="inherit" w:eastAsia="Times New Roman" w:hAnsi="inherit" w:cs="Times New Roman"/>
          <w:b/>
          <w:bCs/>
        </w:rPr>
        <w:t>,</w:t>
      </w:r>
      <w:r w:rsidR="0028482D">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sidR="0028482D">
        <w:rPr>
          <w:rFonts w:ascii="Abyssinica SIL" w:eastAsia="Times New Roman" w:hAnsi="Abyssinica SIL" w:cs="Abyssinica SIL"/>
          <w:b/>
          <w:bCs/>
        </w:rPr>
        <w:tab/>
      </w:r>
      <w:r w:rsidR="00796974">
        <w:rPr>
          <w:rFonts w:ascii="inherit" w:eastAsia="Times New Roman" w:hAnsi="inherit" w:cs="Times New Roman"/>
          <w:bCs/>
        </w:rPr>
        <w:t>C</w:t>
      </w:r>
      <w:r w:rsidRPr="00796974">
        <w:rPr>
          <w:rFonts w:ascii="inherit" w:eastAsia="Times New Roman" w:hAnsi="inherit" w:cs="Times New Roman"/>
          <w:bCs/>
        </w:rPr>
        <w:t>omma</w:t>
      </w:r>
      <w:r>
        <w:rPr>
          <w:rFonts w:ascii="inherit" w:eastAsia="Times New Roman" w:hAnsi="inherit" w:cs="Times New Roman"/>
          <w:b/>
          <w:bCs/>
        </w:rPr>
        <w:t xml:space="preserve"> </w:t>
      </w:r>
      <w:r w:rsidR="00B818E4">
        <w:rPr>
          <w:rFonts w:eastAsia="Times New Roman" w:cs="Times New Roman"/>
        </w:rPr>
        <w:t>is utilized in Eritrean and Ethiopian writing practices in the formatting of western numbers only</w:t>
      </w:r>
      <w:r w:rsidR="00796974">
        <w:rPr>
          <w:rFonts w:eastAsia="Times New Roman" w:cs="Times New Roman"/>
        </w:rPr>
        <w:t xml:space="preserve"> (e.g. 12,345)</w:t>
      </w:r>
      <w:r w:rsidR="00B818E4">
        <w:rPr>
          <w:rFonts w:eastAsia="Times New Roman" w:cs="Times New Roman"/>
        </w:rPr>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Are the above descriptions correct</w:t>
      </w:r>
      <w:r w:rsidRPr="005836D0">
        <w:rPr>
          <w:rFonts w:eastAsia="Times New Roman" w:cs="Times New Roman"/>
          <w:iCs/>
        </w:rPr>
        <w:t>?</w:t>
      </w:r>
    </w:p>
    <w:p w14:paraId="359A0437" w14:textId="5169B330" w:rsidR="001F2697" w:rsidRPr="000662C3" w:rsidRDefault="000005E8"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1F2697" w:rsidRPr="000662C3">
        <w:rPr>
          <w:sz w:val="24"/>
          <w:szCs w:val="24"/>
        </w:rPr>
        <w:t>No (Please Explain):</w:t>
      </w:r>
    </w:p>
    <w:p w14:paraId="70A08FA3" w14:textId="30AA6373"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__________________________</w:t>
      </w:r>
    </w:p>
    <w:p w14:paraId="79BDF059" w14:textId="13B5F1B8"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_____________</w:t>
      </w:r>
    </w:p>
    <w:p w14:paraId="39109240" w14:textId="4606E980"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w:t>
      </w:r>
    </w:p>
    <w:p w14:paraId="04159FC1" w14:textId="53BC76AF" w:rsidR="001F2697"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comma (</w:t>
      </w:r>
      <w:r w:rsidRPr="00B925CA">
        <w:rPr>
          <w:rFonts w:ascii="Abyssinica SIL" w:eastAsia="Times New Roman" w:hAnsi="Abyssinica SIL" w:cs="Abyssinica SIL"/>
          <w:bCs/>
        </w:rPr>
        <w:t>፣</w:t>
      </w:r>
      <w:r w:rsidRPr="00B925CA">
        <w:rPr>
          <w:rFonts w:eastAsia="Times New Roman" w:cs="Abyssinica SIL"/>
          <w:bCs/>
        </w:rPr>
        <w:t>,</w:t>
      </w:r>
      <w:r w:rsidRPr="00B925CA">
        <w:rPr>
          <w:rFonts w:ascii="Abyssinica SIL" w:eastAsia="Times New Roman" w:hAnsi="Abyssinica SIL" w:cs="Abyssinica SIL"/>
          <w:bCs/>
        </w:rPr>
        <w:t>፥</w:t>
      </w:r>
      <w:bookmarkStart w:id="0" w:name="_GoBack"/>
      <w:r w:rsidRPr="00B925CA">
        <w:rPr>
          <w:rFonts w:eastAsia="Times New Roman" w:cs="Abyssinica SIL"/>
          <w:bCs/>
        </w:rPr>
        <w:t>,</w:t>
      </w:r>
      <w:bookmarkEnd w:id="0"/>
      <w:r w:rsidRPr="00B925CA">
        <w:rPr>
          <w:rFonts w:ascii="Abyssinica SIL" w:eastAsia="Times New Roman" w:hAnsi="Abyssinica SIL" w:cs="Abyssinica SIL"/>
          <w:bCs/>
        </w:rPr>
        <w:t>፡</w:t>
      </w:r>
      <w:r>
        <w:rPr>
          <w:rFonts w:eastAsia="Times New Roman" w:cs="Times New Roman"/>
          <w:iCs/>
        </w:rPr>
        <w:t>) in software?</w:t>
      </w:r>
    </w:p>
    <w:p w14:paraId="1C21BB9A" w14:textId="12389C2F" w:rsidR="001F2697" w:rsidRDefault="000037FB" w:rsidP="001F2697">
      <w:pPr>
        <w:pStyle w:val="ListParagraph"/>
        <w:spacing w:after="240"/>
        <w:ind w:left="360"/>
        <w:rPr>
          <w:rFonts w:eastAsia="Times New Roman" w:cs="Times New Roman"/>
          <w:iCs/>
          <w:color w:val="000000" w:themeColor="text1"/>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sz w:val="24"/>
          <w:szCs w:val="24"/>
        </w:rPr>
        <w:t xml:space="preserve"> </w:t>
      </w:r>
      <w:r w:rsidR="001F2697" w:rsidRPr="000662C3">
        <w:rPr>
          <w:sz w:val="24"/>
          <w:szCs w:val="24"/>
        </w:rPr>
        <w:t xml:space="preserve">Yes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r w:rsidR="001F2697" w:rsidRPr="000662C3">
        <w:rPr>
          <w:sz w:val="24"/>
          <w:szCs w:val="24"/>
        </w:rPr>
        <w:br/>
      </w:r>
      <w:r w:rsidR="001F2697" w:rsidRPr="001F2697">
        <w:rPr>
          <w:rFonts w:eastAsia="Times New Roman" w:cs="Times New Roman"/>
          <w:iCs/>
          <w:color w:val="000000" w:themeColor="text1"/>
        </w:rPr>
        <w:t>__________________________________________________________________________________</w:t>
      </w:r>
      <w:r w:rsidR="006C2970">
        <w:rPr>
          <w:rFonts w:eastAsia="Times New Roman" w:cs="Times New Roman"/>
          <w:iCs/>
          <w:color w:val="000000" w:themeColor="text1"/>
        </w:rPr>
        <w:t>_____________</w:t>
      </w:r>
      <w:r w:rsidR="001F2697" w:rsidRPr="001F2697">
        <w:rPr>
          <w:rFonts w:eastAsia="Times New Roman" w:cs="Times New Roman"/>
          <w:iCs/>
          <w:color w:val="000000" w:themeColor="text1"/>
        </w:rPr>
        <w:t>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space symbol</w:t>
      </w:r>
      <w:r w:rsidR="00E17CF7">
        <w:rPr>
          <w:rFonts w:eastAsia="Times New Roman" w:cs="Times New Roman"/>
          <w:iCs/>
        </w:rPr>
        <w:t xml:space="preserve"> </w:t>
      </w:r>
      <w:r>
        <w:rPr>
          <w:rFonts w:eastAsia="Times New Roman" w:cs="Times New Roman"/>
          <w:iCs/>
        </w:rPr>
        <w:t>in software?</w:t>
      </w:r>
    </w:p>
    <w:p w14:paraId="2EC9A765" w14:textId="7C677053" w:rsidR="001F2697" w:rsidRPr="000662C3" w:rsidRDefault="000037FB" w:rsidP="001F2697">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Pr>
          <w:sz w:val="24"/>
          <w:szCs w:val="24"/>
        </w:rPr>
        <w:t>No opinion</w:t>
      </w:r>
      <w:r w:rsidRPr="001D1111">
        <w:rPr>
          <w:sz w:val="24"/>
          <w:szCs w:val="24"/>
        </w:rPr>
        <w:t xml:space="preserve">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1F2697" w:rsidRPr="000662C3">
        <w:rPr>
          <w:sz w:val="24"/>
          <w:szCs w:val="24"/>
        </w:rPr>
        <w:t xml:space="preserve"> Yes    </w:t>
      </w:r>
      <w:r w:rsidR="001F2697" w:rsidRPr="000662C3">
        <w:rPr>
          <w:rFonts w:ascii="Arial Unicode MS" w:eastAsia="Arial Unicode MS" w:hAnsi="Arial Unicode MS" w:cs="Arial Unicode MS" w:hint="eastAsia"/>
          <w:sz w:val="24"/>
          <w:szCs w:val="24"/>
        </w:rPr>
        <w:t>☐</w:t>
      </w:r>
      <w:r w:rsidR="001F2697" w:rsidRPr="000662C3">
        <w:rPr>
          <w:rFonts w:ascii="Arial Unicode MS" w:eastAsia="Arial Unicode MS" w:hAnsi="Arial Unicode MS" w:cs="Arial Unicode MS"/>
          <w:sz w:val="24"/>
          <w:szCs w:val="24"/>
        </w:rPr>
        <w:t xml:space="preserve"> </w:t>
      </w:r>
      <w:r w:rsidR="000005E8">
        <w:rPr>
          <w:rFonts w:ascii="Arial Unicode MS" w:eastAsia="Arial Unicode MS" w:hAnsi="Arial Unicode MS" w:cs="Arial Unicode MS"/>
          <w:sz w:val="24"/>
          <w:szCs w:val="24"/>
        </w:rPr>
        <w:t xml:space="preserve"> </w:t>
      </w:r>
      <w:r w:rsidR="001F2697" w:rsidRPr="000662C3">
        <w:rPr>
          <w:sz w:val="24"/>
          <w:szCs w:val="24"/>
        </w:rPr>
        <w:t xml:space="preserve">No    </w:t>
      </w:r>
      <w:r w:rsidR="001F2697" w:rsidRPr="000662C3">
        <w:rPr>
          <w:rFonts w:ascii="Arial Unicode MS" w:eastAsia="Arial Unicode MS" w:hAnsi="Arial Unicode MS" w:cs="Arial Unicode MS" w:hint="eastAsia"/>
          <w:sz w:val="24"/>
          <w:szCs w:val="24"/>
        </w:rPr>
        <w:t>☐</w:t>
      </w:r>
      <w:r w:rsidR="000005E8">
        <w:rPr>
          <w:rFonts w:ascii="Arial Unicode MS" w:eastAsia="Arial Unicode MS" w:hAnsi="Arial Unicode MS" w:cs="Arial Unicode MS"/>
          <w:sz w:val="24"/>
          <w:szCs w:val="24"/>
        </w:rPr>
        <w:t xml:space="preserve"> </w:t>
      </w:r>
      <w:r w:rsidR="001F2697" w:rsidRPr="000662C3">
        <w:rPr>
          <w:rFonts w:ascii="Arial Unicode MS" w:eastAsia="Arial Unicode MS" w:hAnsi="Arial Unicode MS" w:cs="Arial Unicode MS"/>
          <w:sz w:val="24"/>
          <w:szCs w:val="24"/>
        </w:rPr>
        <w:t xml:space="preserve"> </w:t>
      </w:r>
      <w:r w:rsidR="001F2697" w:rsidRPr="000662C3">
        <w:rPr>
          <w:sz w:val="24"/>
          <w:szCs w:val="24"/>
        </w:rPr>
        <w:t>Other Policy (Please Explain):</w:t>
      </w:r>
    </w:p>
    <w:p w14:paraId="51E5777B" w14:textId="20CC71E5"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w:t>
      </w:r>
      <w:r w:rsidR="006C2970">
        <w:rPr>
          <w:rFonts w:eastAsia="Times New Roman" w:cs="Times New Roman"/>
          <w:iCs/>
          <w:color w:val="000000" w:themeColor="text1"/>
        </w:rPr>
        <w:t>_____________</w:t>
      </w:r>
      <w:r w:rsidRPr="001F2697">
        <w:rPr>
          <w:rFonts w:eastAsia="Times New Roman" w:cs="Times New Roman"/>
          <w:iCs/>
          <w:color w:val="000000" w:themeColor="text1"/>
        </w:rPr>
        <w:t>___________</w:t>
      </w:r>
    </w:p>
    <w:p w14:paraId="3C2C3129" w14:textId="77777777" w:rsidR="001F2697" w:rsidRPr="001F2697" w:rsidRDefault="001F2697" w:rsidP="001F2697">
      <w:pPr>
        <w:spacing w:after="240"/>
        <w:rPr>
          <w:rFonts w:eastAsia="Times New Roman" w:cs="Times New Roman"/>
          <w:iCs/>
          <w:color w:val="000000" w:themeColor="text1"/>
        </w:rPr>
      </w:pPr>
    </w:p>
    <w:p w14:paraId="0DCD7AD3" w14:textId="5E3A2838" w:rsidR="006C2970" w:rsidRDefault="006C2970">
      <w:r>
        <w:br w:type="page"/>
      </w:r>
    </w:p>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 , () and [].</w:t>
      </w:r>
    </w:p>
    <w:p w14:paraId="180EFDC8" w14:textId="77777777" w:rsidR="002E3928" w:rsidRDefault="002E3928" w:rsidP="00CE7221"/>
    <w:p w14:paraId="122AA5EB" w14:textId="548B9D88" w:rsidR="002E3928" w:rsidRDefault="002479D7" w:rsidP="00CE7221">
      <w:r>
        <w:rPr>
          <w:noProof/>
        </w:rPr>
        <w:drawing>
          <wp:inline distT="0" distB="0" distL="0" distR="0" wp14:anchorId="5CEBC23B" wp14:editId="57550F1D">
            <wp:extent cx="5937250" cy="260350"/>
            <wp:effectExtent l="19050" t="19050" r="25400" b="25400"/>
            <wp:docPr id="345" name="Picture 345" descr="C:\Users\Daniel Mekonnen\git\elreq\images\kwk-mashafa-sawasew-page-65-inner-parenthesis-on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 Mekonnen\git\elreq\images\kwk-mashafa-sawasew-page-65-inner-parenthesis-one-lin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260350"/>
                    </a:xfrm>
                    <a:prstGeom prst="rect">
                      <a:avLst/>
                    </a:prstGeom>
                    <a:noFill/>
                    <a:ln>
                      <a:solidFill>
                        <a:schemeClr val="tx1"/>
                      </a:solidFill>
                    </a:ln>
                  </pic:spPr>
                </pic:pic>
              </a:graphicData>
            </a:graphic>
          </wp:inline>
        </w:drawing>
      </w:r>
    </w:p>
    <w:p w14:paraId="1BF08345" w14:textId="67EAA354" w:rsidR="002479D7" w:rsidRPr="002479D7" w:rsidRDefault="002479D7" w:rsidP="002479D7">
      <w:pPr>
        <w:jc w:val="center"/>
        <w:rPr>
          <w:rStyle w:val="fig-title"/>
          <w:rFonts w:eastAsia="Times New Roman" w:cs="Times New Roman"/>
        </w:rPr>
      </w:pPr>
      <w:r w:rsidRPr="002479D7">
        <w:rPr>
          <w:rStyle w:val="fig-title"/>
          <w:rFonts w:eastAsia="Times New Roman" w:cs="Times New Roman"/>
        </w:rPr>
        <w:t xml:space="preserve">Inner Parenthetical Expression from </w:t>
      </w:r>
      <w:proofErr w:type="spellStart"/>
      <w:r w:rsidRPr="002479D7">
        <w:rPr>
          <w:rStyle w:val="fig-title"/>
          <w:rFonts w:eastAsia="Times New Roman" w:cs="Times New Roman"/>
        </w:rPr>
        <w:t>Maṣḥafa</w:t>
      </w:r>
      <w:proofErr w:type="spellEnd"/>
      <w:r w:rsidRPr="002479D7">
        <w:rPr>
          <w:rStyle w:val="fig-title"/>
          <w:rFonts w:eastAsia="Times New Roman" w:cs="Times New Roman"/>
        </w:rPr>
        <w:t xml:space="preserve"> </w:t>
      </w:r>
      <w:proofErr w:type="spellStart"/>
      <w:r w:rsidRPr="002479D7">
        <w:rPr>
          <w:rStyle w:val="fig-title"/>
          <w:rFonts w:eastAsia="Times New Roman" w:cs="Times New Roman"/>
        </w:rPr>
        <w:t>Sawāsew</w:t>
      </w:r>
      <w:proofErr w:type="spellEnd"/>
      <w:r w:rsidRPr="002479D7">
        <w:rPr>
          <w:rStyle w:val="fig-title"/>
          <w:rFonts w:eastAsia="Times New Roman" w:cs="Times New Roman"/>
        </w:rPr>
        <w:t>, Page 65 (</w:t>
      </w:r>
      <w:proofErr w:type="spellStart"/>
      <w:r w:rsidRPr="002479D7">
        <w:rPr>
          <w:rStyle w:val="fig-title"/>
          <w:rFonts w:eastAsia="Times New Roman" w:cs="Times New Roman"/>
        </w:rPr>
        <w:t>Kifle</w:t>
      </w:r>
      <w:proofErr w:type="spellEnd"/>
      <w:r w:rsidRPr="002479D7">
        <w:rPr>
          <w:rStyle w:val="fig-title"/>
          <w:rFonts w:eastAsia="Times New Roman" w:cs="Times New Roman"/>
        </w:rPr>
        <w:t>, 1955 (1948 EC))</w:t>
      </w:r>
    </w:p>
    <w:p w14:paraId="5EEA0882" w14:textId="77777777" w:rsidR="00CE7221" w:rsidRDefault="00CE7221" w:rsidP="00CE7221"/>
    <w:p w14:paraId="3ACE6B20" w14:textId="77777777" w:rsidR="002479D7" w:rsidRDefault="002479D7"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What are the preferred parenthetical enclosing symbol pairs for modern writing?</w:t>
      </w:r>
    </w:p>
    <w:p w14:paraId="73A971EE" w14:textId="6D6A1751" w:rsidR="00CE7221" w:rsidRPr="005836D0" w:rsidRDefault="002479D7" w:rsidP="00CE7221">
      <w:pPr>
        <w:pStyle w:val="ListParagraph"/>
        <w:ind w:left="360"/>
        <w:rPr>
          <w:rFonts w:eastAsia="Times New Roman" w:cs="Times New Roman"/>
          <w:iCs/>
          <w:color w:val="000000" w:themeColor="text1"/>
          <w:sz w:val="24"/>
          <w:szCs w:val="24"/>
        </w:rPr>
      </w:pPr>
      <w:r w:rsidRPr="002479D7">
        <w:rPr>
          <w:rFonts w:ascii="Arial Unicode MS" w:eastAsia="Arial Unicode MS" w:hAnsi="Arial Unicode MS" w:cs="Arial Unicode MS" w:hint="eastAsia"/>
          <w:sz w:val="24"/>
          <w:szCs w:val="24"/>
        </w:rPr>
        <w:t>☐</w:t>
      </w:r>
      <w:r w:rsidRPr="002479D7">
        <w:rPr>
          <w:sz w:val="24"/>
          <w:szCs w:val="24"/>
        </w:rPr>
        <w:t xml:space="preserve">  No opinion</w:t>
      </w:r>
      <w:r w:rsidRPr="002479D7">
        <w:rPr>
          <w:rFonts w:ascii="Arial Unicode MS" w:eastAsia="Arial Unicode MS" w:hAnsi="Arial Unicode MS" w:cs="Arial Unicode MS" w:hint="eastAsia"/>
          <w:sz w:val="24"/>
          <w:szCs w:val="24"/>
        </w:rPr>
        <w:t xml:space="preserve"> </w:t>
      </w:r>
      <w:r>
        <w:rPr>
          <w:rFonts w:ascii="Arial Unicode MS" w:eastAsia="Arial Unicode MS" w:hAnsi="Arial Unicode MS" w:cs="Arial Unicode MS"/>
          <w:sz w:val="24"/>
          <w:szCs w:val="24"/>
        </w:rPr>
        <w:t xml:space="preserve">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 [ ]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Other ______     </w:t>
      </w:r>
      <w:r w:rsidR="00CE7221" w:rsidRPr="005836D0">
        <w:rPr>
          <w:rFonts w:ascii="Arial Unicode MS" w:eastAsia="Arial Unicode MS" w:hAnsi="Arial Unicode MS" w:cs="Arial Unicode MS" w:hint="eastAsia"/>
          <w:sz w:val="24"/>
          <w:szCs w:val="24"/>
        </w:rPr>
        <w:t>☐</w:t>
      </w:r>
      <w:r w:rsidR="00CE7221" w:rsidRPr="005836D0">
        <w:rPr>
          <w:rFonts w:ascii="Arial Unicode MS" w:eastAsia="Arial Unicode MS" w:hAnsi="Arial Unicode MS" w:cs="Arial Unicode MS"/>
          <w:sz w:val="24"/>
          <w:szCs w:val="24"/>
        </w:rPr>
        <w:t xml:space="preserve"> </w:t>
      </w:r>
      <w:r w:rsidR="00CE7221" w:rsidRPr="005836D0">
        <w:rPr>
          <w:sz w:val="24"/>
          <w:szCs w:val="24"/>
        </w:rPr>
        <w:t xml:space="preserve">It depends (Please Explain):  </w:t>
      </w:r>
      <w:r w:rsidR="00CE7221" w:rsidRPr="005836D0">
        <w:rPr>
          <w:rFonts w:eastAsia="Times New Roman" w:cs="Times New Roman"/>
          <w:iCs/>
          <w:color w:val="000000" w:themeColor="text1"/>
          <w:sz w:val="24"/>
          <w:szCs w:val="24"/>
        </w:rPr>
        <w:t xml:space="preserve"> ____________________________________________________</w:t>
      </w:r>
      <w:r>
        <w:rPr>
          <w:rFonts w:eastAsia="Times New Roman" w:cs="Times New Roman"/>
          <w:iCs/>
          <w:color w:val="000000" w:themeColor="text1"/>
          <w:sz w:val="24"/>
          <w:szCs w:val="24"/>
        </w:rPr>
        <w:t>________</w:t>
      </w:r>
      <w:r w:rsidR="00CE7221" w:rsidRPr="005836D0">
        <w:rPr>
          <w:rFonts w:eastAsia="Times New Roman" w:cs="Times New Roman"/>
          <w:iCs/>
          <w:color w:val="000000" w:themeColor="text1"/>
          <w:sz w:val="24"/>
          <w:szCs w:val="24"/>
        </w:rPr>
        <w:t>________________________________</w:t>
      </w:r>
      <w:r w:rsidR="005836D0">
        <w:rPr>
          <w:rFonts w:eastAsia="Times New Roman" w:cs="Times New Roman"/>
          <w:iCs/>
          <w:color w:val="000000" w:themeColor="text1"/>
          <w:sz w:val="24"/>
          <w:szCs w:val="24"/>
        </w:rPr>
        <w:t>_____</w:t>
      </w:r>
    </w:p>
    <w:p w14:paraId="5D59CAE9"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special rules apply for inner expressions?</w:t>
      </w:r>
    </w:p>
    <w:p w14:paraId="22D0E9B9" w14:textId="03E2A339" w:rsidR="00CE7221" w:rsidRPr="005836D0" w:rsidRDefault="002479D7" w:rsidP="00CE7221">
      <w:pPr>
        <w:ind w:firstLine="360"/>
      </w:pPr>
      <w:r w:rsidRPr="005836D0">
        <w:rPr>
          <w:rFonts w:ascii="Arial Unicode MS" w:eastAsia="Arial Unicode MS" w:hAnsi="Arial Unicode MS" w:cs="Arial Unicode MS" w:hint="eastAsia"/>
        </w:rPr>
        <w:t>☐</w:t>
      </w:r>
      <w:r w:rsidRPr="005836D0">
        <w:t xml:space="preserve">  </w:t>
      </w:r>
      <w:r>
        <w:t xml:space="preserve">No opinion </w:t>
      </w:r>
      <w:r w:rsidRPr="005836D0">
        <w:rPr>
          <w:rFonts w:ascii="Arial Unicode MS" w:eastAsia="Arial Unicode MS" w:hAnsi="Arial Unicode MS" w:cs="Arial Unicode MS" w:hint="eastAsia"/>
        </w:rPr>
        <w:t xml:space="preserve"> </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hint="eastAsia"/>
        </w:rPr>
        <w:t>☐</w:t>
      </w:r>
      <w:r w:rsidR="00CE7221" w:rsidRPr="005836D0">
        <w:t xml:space="preserve">  No    </w:t>
      </w:r>
      <w:r w:rsidR="00CE7221"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CE7221" w:rsidRPr="005836D0">
        <w:rPr>
          <w:rFonts w:ascii="Arial Unicode MS" w:eastAsia="Arial Unicode MS" w:hAnsi="Arial Unicode MS" w:cs="Arial Unicode MS"/>
        </w:rPr>
        <w:t xml:space="preserve"> </w:t>
      </w:r>
      <w:r w:rsidR="00CE7221" w:rsidRPr="005836D0">
        <w:t>Yes (Please Explain):</w:t>
      </w:r>
    </w:p>
    <w:p w14:paraId="5F838596" w14:textId="281B6316" w:rsidR="00CE7221" w:rsidRPr="005836D0" w:rsidRDefault="00CE7221" w:rsidP="00CE7221">
      <w:pPr>
        <w:spacing w:after="240"/>
        <w:ind w:firstLine="360"/>
        <w:rPr>
          <w:rFonts w:eastAsia="Times New Roman" w:cs="Times New Roman"/>
          <w:iCs/>
          <w:color w:val="000000" w:themeColor="text1"/>
        </w:rPr>
      </w:pPr>
      <w:r w:rsidRPr="005836D0">
        <w:rPr>
          <w:rFonts w:eastAsia="Times New Roman" w:cs="Times New Roman"/>
          <w:iCs/>
          <w:color w:val="000000" w:themeColor="text1"/>
        </w:rPr>
        <w:t>____________________________________________________________</w:t>
      </w:r>
      <w:r w:rsidR="002479D7">
        <w:rPr>
          <w:rFonts w:eastAsia="Times New Roman" w:cs="Times New Roman"/>
          <w:iCs/>
          <w:color w:val="000000" w:themeColor="text1"/>
        </w:rPr>
        <w:t>________</w:t>
      </w:r>
      <w:r w:rsidRPr="005836D0">
        <w:rPr>
          <w:rFonts w:eastAsia="Times New Roman" w:cs="Times New Roman"/>
          <w:iCs/>
          <w:color w:val="000000" w:themeColor="text1"/>
        </w:rPr>
        <w:t>_____________________________</w:t>
      </w:r>
    </w:p>
    <w:p w14:paraId="22BF3959" w14:textId="4F0FAE8F"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copy editors or publishers set a policy for parenthesis symbols, or leave it up to the author to decide?</w:t>
      </w:r>
      <w:r w:rsidRPr="005836D0">
        <w:rPr>
          <w:rFonts w:eastAsia="Times New Roman" w:cs="Times New Roman"/>
          <w:iCs/>
        </w:rPr>
        <w:br/>
      </w:r>
      <w:r w:rsidR="002479D7" w:rsidRPr="005836D0">
        <w:rPr>
          <w:rFonts w:ascii="Arial Unicode MS" w:eastAsia="Arial Unicode MS" w:hAnsi="Arial Unicode MS" w:cs="Arial Unicode MS" w:hint="eastAsia"/>
        </w:rPr>
        <w:t>☐</w:t>
      </w:r>
      <w:r w:rsidR="002479D7" w:rsidRPr="005836D0">
        <w:t xml:space="preserve">  </w:t>
      </w:r>
      <w:r w:rsidR="002479D7">
        <w:t xml:space="preserve">No opinion </w:t>
      </w:r>
      <w:r w:rsidR="002479D7" w:rsidRPr="005836D0">
        <w:rPr>
          <w:rFonts w:ascii="Arial Unicode MS" w:eastAsia="Arial Unicode MS" w:hAnsi="Arial Unicode MS" w:cs="Arial Unicode MS" w:hint="eastAsia"/>
        </w:rPr>
        <w:t xml:space="preserve"> </w:t>
      </w:r>
      <w:r w:rsidR="002479D7">
        <w:rPr>
          <w:rFonts w:ascii="Arial Unicode MS" w:eastAsia="Arial Unicode MS" w:hAnsi="Arial Unicode MS" w:cs="Arial Unicode MS"/>
        </w:rPr>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t xml:space="preserve"> </w:t>
      </w:r>
      <w:r w:rsidRPr="005836D0">
        <w:t xml:space="preserve">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Pr="005836D0">
        <w:t xml:space="preserve">Yes </w:t>
      </w:r>
      <w:r w:rsidR="00FD5E23" w:rsidRPr="005836D0">
        <w:t xml:space="preserve">  </w:t>
      </w:r>
      <w:r w:rsidR="002479D7">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2479D7">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w:t>
      </w:r>
      <w:r w:rsidR="002479D7">
        <w:t>________</w:t>
      </w:r>
      <w:r w:rsidR="00FD5E23" w:rsidRPr="005836D0">
        <w:t>____________________</w:t>
      </w:r>
    </w:p>
    <w:p w14:paraId="1D07DE48" w14:textId="2A0D2E46" w:rsidR="00CE7221" w:rsidRPr="005836D0" w:rsidRDefault="003755F4" w:rsidP="008652DF">
      <w:pPr>
        <w:numPr>
          <w:ilvl w:val="0"/>
          <w:numId w:val="21"/>
        </w:numPr>
        <w:spacing w:before="60" w:after="120"/>
        <w:rPr>
          <w:rFonts w:eastAsia="Times New Roman" w:cs="Times New Roman"/>
          <w:iCs/>
        </w:rPr>
      </w:pPr>
      <w:r>
        <w:rPr>
          <w:rFonts w:eastAsia="Times New Roman" w:cs="Times New Roman"/>
          <w:iCs/>
        </w:rPr>
        <w:t>Of historic interest:</w:t>
      </w:r>
      <w:r w:rsidR="00CE7221" w:rsidRPr="005836D0">
        <w:rPr>
          <w:rFonts w:eastAsia="Times New Roman" w:cs="Times New Roman"/>
          <w:iCs/>
        </w:rPr>
        <w:t xml:space="preserve"> when are parenthesis first found in Ethiopic writing and in what form?</w:t>
      </w:r>
      <w:r w:rsidR="00FD5E23" w:rsidRPr="005836D0">
        <w:rPr>
          <w:rFonts w:eastAsia="Times New Roman" w:cs="Times New Roman"/>
          <w:iCs/>
        </w:rPr>
        <w:br/>
      </w:r>
      <w:r w:rsidR="00FD5E23" w:rsidRPr="005836D0">
        <w:rPr>
          <w:rFonts w:ascii="Arial Unicode MS" w:eastAsia="Arial Unicode MS" w:hAnsi="Arial Unicode MS" w:cs="Arial Unicode MS" w:hint="eastAsia"/>
        </w:rPr>
        <w:t>☐</w:t>
      </w:r>
      <w:r w:rsidR="00FD5E23" w:rsidRPr="005836D0">
        <w:t xml:space="preserve">  </w:t>
      </w:r>
      <w:r w:rsidR="00C06CDC">
        <w:t>No opinion</w:t>
      </w:r>
      <w:r w:rsidR="00FD5E23" w:rsidRPr="005836D0">
        <w:t xml:space="preserve">    </w:t>
      </w:r>
      <w:r w:rsidR="00FD5E23" w:rsidRPr="005836D0">
        <w:rPr>
          <w:rFonts w:ascii="Arial Unicode MS" w:eastAsia="Arial Unicode MS" w:hAnsi="Arial Unicode MS" w:cs="Arial Unicode MS" w:hint="eastAsia"/>
        </w:rPr>
        <w:t>☐</w:t>
      </w:r>
      <w:r w:rsidR="002479D7">
        <w:rPr>
          <w:rFonts w:ascii="Arial Unicode MS" w:eastAsia="Arial Unicode MS" w:hAnsi="Arial Unicode MS" w:cs="Arial Unicode MS"/>
        </w:rPr>
        <w:t xml:space="preserve"> </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61247030" w:rsidR="00FD5E23" w:rsidRPr="005836D0" w:rsidRDefault="00FD5E23" w:rsidP="00FD5E23">
      <w:pPr>
        <w:spacing w:before="60" w:after="120"/>
        <w:ind w:left="360"/>
        <w:rPr>
          <w:rFonts w:eastAsia="Times New Roman" w:cs="Times New Roman"/>
          <w:iCs/>
        </w:rPr>
      </w:pPr>
      <w:r w:rsidRPr="005836D0">
        <w:t>_____________________________________________________________________________</w:t>
      </w:r>
      <w:r w:rsidR="002479D7">
        <w:t>________</w:t>
      </w:r>
      <w:r w:rsidRPr="005836D0">
        <w:t>____________</w:t>
      </w:r>
    </w:p>
    <w:p w14:paraId="2042CDC0" w14:textId="6F0A484B" w:rsidR="004E0986" w:rsidRDefault="004E0986">
      <w:pPr>
        <w:rPr>
          <w:rFonts w:eastAsia="Times New Roman" w:cs="Times New Roman"/>
          <w:iCs/>
          <w:sz w:val="22"/>
          <w:szCs w:val="22"/>
        </w:rPr>
      </w:pPr>
      <w:r>
        <w:rPr>
          <w:rFonts w:eastAsia="Times New Roman" w:cs="Times New Roman"/>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2B7A0290"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ets will be used for inner-quotation and single word quotation. Modern Ethiopic writing will additionally utilize Latin quotation marks similarly (“ ”</w:t>
      </w:r>
      <w:r w:rsidR="00013CA0">
        <w:t>,</w:t>
      </w:r>
      <w:r>
        <w:t xml:space="preserve"> ‘ ’).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52220352"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ich style should be the default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eastAsia="Times New Roman" w:hAnsi="Times" w:cs="Times New Roman"/>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006C2970">
        <w:rPr>
          <w:rFonts w:ascii="Times" w:hAnsi="Times"/>
          <w:sz w:val="24"/>
          <w:szCs w:val="24"/>
        </w:rPr>
        <w:t xml:space="preserve"> </w:t>
      </w:r>
      <w:r w:rsidRPr="0048538B">
        <w:rPr>
          <w:rFonts w:ascii="Times" w:hAnsi="Times"/>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4CBC9AAC" w14:textId="57974DB1" w:rsidR="00212282" w:rsidRPr="00013CA0" w:rsidRDefault="00212282" w:rsidP="00013CA0">
      <w:pPr>
        <w:pStyle w:val="ListParagraph"/>
        <w:numPr>
          <w:ilvl w:val="0"/>
          <w:numId w:val="45"/>
        </w:numPr>
        <w:spacing w:after="0" w:line="240" w:lineRule="auto"/>
        <w:rPr>
          <w:rFonts w:ascii="Times" w:eastAsia="Times New Roman" w:hAnsi="Times" w:cs="Times New Roman"/>
          <w:sz w:val="24"/>
          <w:szCs w:val="24"/>
        </w:rPr>
      </w:pPr>
      <w:r w:rsidRPr="0048538B">
        <w:rPr>
          <w:rFonts w:ascii="Times" w:hAnsi="Times"/>
          <w:sz w:val="24"/>
          <w:szCs w:val="24"/>
        </w:rPr>
        <w:t>Are both styles appropriate for Ethiopic literature?</w:t>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Pr="0048538B">
        <w:rPr>
          <w:rFonts w:ascii="Times" w:hAnsi="Times"/>
          <w:sz w:val="24"/>
          <w:szCs w:val="24"/>
        </w:rPr>
        <w:t xml:space="preserve">   </w:t>
      </w:r>
      <w:r w:rsidR="00013CA0">
        <w:rPr>
          <w:rFonts w:ascii="Times" w:hAnsi="Times"/>
          <w:sz w:val="24"/>
          <w:szCs w:val="24"/>
        </w:rPr>
        <w:t xml:space="preserve"> </w:t>
      </w:r>
      <w:r w:rsidRPr="0048538B">
        <w:rPr>
          <w:rFonts w:ascii="Arial Unicode MS" w:eastAsia="Arial Unicode MS" w:hAnsi="Arial Unicode MS" w:cs="Arial Unicode MS" w:hint="eastAsia"/>
          <w:sz w:val="24"/>
          <w:szCs w:val="24"/>
        </w:rPr>
        <w:t>☐</w:t>
      </w:r>
      <w:r w:rsidR="00013CA0">
        <w:rPr>
          <w:sz w:val="24"/>
          <w:szCs w:val="24"/>
        </w:rPr>
        <w:t xml:space="preserve">  No</w:t>
      </w:r>
      <w:r w:rsidR="00013CA0">
        <w:rPr>
          <w:sz w:val="24"/>
          <w:szCs w:val="24"/>
        </w:rPr>
        <w:br/>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r w:rsidR="00013CA0">
        <w:rPr>
          <w:sz w:val="24"/>
          <w:szCs w:val="24"/>
        </w:rPr>
        <w:t xml:space="preserve"> </w:t>
      </w:r>
      <w:r w:rsidRPr="00013CA0">
        <w:rPr>
          <w:sz w:val="24"/>
          <w:szCs w:val="24"/>
        </w:rPr>
        <w:t>_________</w:t>
      </w:r>
      <w:r w:rsidR="00013CA0">
        <w:rPr>
          <w:sz w:val="24"/>
          <w:szCs w:val="24"/>
        </w:rPr>
        <w:t>_</w:t>
      </w:r>
      <w:r w:rsidRPr="00013CA0">
        <w:rPr>
          <w:sz w:val="24"/>
          <w:szCs w:val="24"/>
        </w:rPr>
        <w:t>___________________________________________________________</w:t>
      </w:r>
      <w:r w:rsidRPr="00013CA0">
        <w:rPr>
          <w:sz w:val="24"/>
          <w:szCs w:val="24"/>
        </w:rPr>
        <w:br/>
        <w:t>____________________________</w:t>
      </w:r>
      <w:r w:rsidR="00013CA0">
        <w:rPr>
          <w:sz w:val="24"/>
          <w:szCs w:val="24"/>
        </w:rPr>
        <w:t>_________</w:t>
      </w:r>
      <w:r w:rsidRPr="00013CA0">
        <w:rPr>
          <w:sz w:val="24"/>
          <w:szCs w:val="24"/>
        </w:rPr>
        <w:t>____________________________________________________________</w:t>
      </w:r>
    </w:p>
    <w:p w14:paraId="7A86885B" w14:textId="200A81D3"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 xml:space="preserve">What form is appropriate for outer quotation: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5A418EA7" w:rsidR="005836D0" w:rsidRPr="00212282"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w:t>
      </w:r>
      <w:r w:rsidR="00013CA0">
        <w:rPr>
          <w:sz w:val="24"/>
          <w:szCs w:val="24"/>
        </w:rPr>
        <w:t xml:space="preserve"> </w:t>
      </w:r>
      <w:r w:rsidRPr="0048538B">
        <w:rPr>
          <w:sz w:val="24"/>
          <w:szCs w:val="24"/>
        </w:rPr>
        <w:t xml:space="preserve">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758AAF53"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cs="Times New Roman"/>
          <w:iCs/>
          <w:color w:val="000000" w:themeColor="text1"/>
          <w:sz w:val="24"/>
          <w:szCs w:val="24"/>
        </w:rPr>
        <w:t xml:space="preserve"> </w:t>
      </w:r>
      <w:r w:rsidR="009040B8" w:rsidRPr="005836D0">
        <w:rPr>
          <w:sz w:val="24"/>
          <w:szCs w:val="24"/>
        </w:rPr>
        <w:t>________________________________________________________________________________________</w:t>
      </w:r>
      <w:r w:rsidR="002C23A0">
        <w:rPr>
          <w:sz w:val="24"/>
          <w:szCs w:val="24"/>
        </w:rPr>
        <w:t>_____</w:t>
      </w:r>
      <w:r w:rsidR="009040B8" w:rsidRPr="005836D0">
        <w:rPr>
          <w:sz w:val="24"/>
          <w:szCs w:val="24"/>
        </w:rPr>
        <w:t>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6474F6EA" w:rsidR="009040B8" w:rsidRPr="00454F12" w:rsidRDefault="00013CA0" w:rsidP="00481829">
      <w:pPr>
        <w:pStyle w:val="ListParagraph"/>
        <w:spacing w:after="120" w:line="240" w:lineRule="auto"/>
        <w:ind w:left="360"/>
        <w:contextualSpacing w:val="0"/>
        <w:rPr>
          <w:sz w:val="24"/>
          <w:szCs w:val="24"/>
        </w:rPr>
      </w:pPr>
      <w:r w:rsidRPr="00013CA0">
        <w:rPr>
          <w:rFonts w:ascii="Arial Unicode MS" w:eastAsia="Arial Unicode MS" w:hAnsi="Arial Unicode MS" w:cs="Arial Unicode MS" w:hint="eastAsia"/>
          <w:sz w:val="24"/>
          <w:szCs w:val="24"/>
        </w:rPr>
        <w:t>☐</w:t>
      </w:r>
      <w:r w:rsidRPr="00013CA0">
        <w:rPr>
          <w:sz w:val="24"/>
          <w:szCs w:val="24"/>
        </w:rPr>
        <w:t xml:space="preserve">  No opinion</w:t>
      </w:r>
      <w:r w:rsidRPr="00013CA0">
        <w:rPr>
          <w:rFonts w:ascii="Arial Unicode MS" w:eastAsia="Arial Unicode MS" w:hAnsi="Arial Unicode MS" w:cs="Arial Unicode MS" w:hint="eastAsia"/>
          <w:sz w:val="24"/>
          <w:szCs w:val="24"/>
        </w:rPr>
        <w:t xml:space="preserve"> </w:t>
      </w:r>
      <w:r w:rsidRPr="00013CA0">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sidR="00F708CC" w:rsidRPr="005836D0">
        <w:rPr>
          <w:sz w:val="24"/>
          <w:szCs w:val="24"/>
        </w:rPr>
        <w:t xml:space="preserve"> No    </w:t>
      </w:r>
      <w:r w:rsidR="00F708CC" w:rsidRPr="005836D0">
        <w:rPr>
          <w:rFonts w:ascii="Arial Unicode MS" w:eastAsia="Arial Unicode MS" w:hAnsi="Arial Unicode MS" w:cs="Arial Unicode MS" w:hint="eastAsia"/>
          <w:sz w:val="24"/>
          <w:szCs w:val="24"/>
        </w:rPr>
        <w:t>☐</w:t>
      </w:r>
      <w:r>
        <w:rPr>
          <w:rFonts w:ascii="Arial Unicode MS" w:eastAsia="Arial Unicode MS" w:hAnsi="Arial Unicode MS" w:cs="Arial Unicode MS"/>
          <w:sz w:val="24"/>
          <w:szCs w:val="24"/>
        </w:rPr>
        <w:t xml:space="preserve"> </w:t>
      </w:r>
      <w:r w:rsidR="00F708CC" w:rsidRPr="005836D0">
        <w:rPr>
          <w:rFonts w:ascii="Arial Unicode MS" w:eastAsia="Arial Unicode MS" w:hAnsi="Arial Unicode MS" w:cs="Arial Unicode MS"/>
          <w:sz w:val="24"/>
          <w:szCs w:val="24"/>
        </w:rPr>
        <w:t xml:space="preserve"> </w:t>
      </w:r>
      <w:r w:rsidR="00F708CC" w:rsidRPr="005836D0">
        <w:rPr>
          <w:sz w:val="24"/>
          <w:szCs w:val="24"/>
        </w:rPr>
        <w:t>Yes</w:t>
      </w:r>
      <w:r>
        <w:rPr>
          <w:sz w:val="24"/>
          <w:szCs w:val="24"/>
        </w:rPr>
        <w:t xml:space="preserve"> </w:t>
      </w:r>
      <w:r w:rsidR="00F708CC" w:rsidRPr="005836D0">
        <w:rPr>
          <w:sz w:val="24"/>
          <w:szCs w:val="24"/>
        </w:rPr>
        <w:t xml:space="preserve">   </w:t>
      </w:r>
      <w:r w:rsidR="00F708CC" w:rsidRPr="005836D0">
        <w:rPr>
          <w:rFonts w:ascii="Arial Unicode MS" w:eastAsia="Arial Unicode MS" w:hAnsi="Arial Unicode MS" w:cs="Arial Unicode MS" w:hint="eastAsia"/>
          <w:sz w:val="24"/>
          <w:szCs w:val="24"/>
        </w:rPr>
        <w:t>☐</w:t>
      </w:r>
      <w:r w:rsidR="00F708CC"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F708CC" w:rsidRPr="005836D0">
        <w:rPr>
          <w:sz w:val="24"/>
          <w:szCs w:val="24"/>
        </w:rPr>
        <w:t xml:space="preserve">Other </w:t>
      </w:r>
      <w:r w:rsidR="003A2365" w:rsidRPr="005836D0">
        <w:rPr>
          <w:sz w:val="24"/>
          <w:szCs w:val="24"/>
        </w:rPr>
        <w:t>r</w:t>
      </w:r>
      <w:r w:rsidR="00F708CC" w:rsidRPr="005836D0">
        <w:rPr>
          <w:sz w:val="24"/>
          <w:szCs w:val="24"/>
        </w:rPr>
        <w:t>ules (Please Explain):</w:t>
      </w:r>
      <w:r w:rsidR="00F708CC" w:rsidRPr="005836D0">
        <w:rPr>
          <w:sz w:val="24"/>
          <w:szCs w:val="24"/>
        </w:rPr>
        <w:br/>
        <w:t>_____________________________________________________________</w:t>
      </w:r>
      <w:r w:rsidR="00454F12">
        <w:rPr>
          <w:sz w:val="24"/>
          <w:szCs w:val="24"/>
        </w:rPr>
        <w:t>_____________________________</w:t>
      </w:r>
      <w:r w:rsidR="002C23A0">
        <w:rPr>
          <w:sz w:val="24"/>
          <w:szCs w:val="24"/>
        </w:rPr>
        <w:t>_____</w:t>
      </w:r>
      <w:r w:rsidR="00454F12">
        <w:rPr>
          <w:sz w:val="24"/>
          <w:szCs w:val="24"/>
        </w:rPr>
        <w:t>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76316145"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 (Please Explain):</w:t>
      </w:r>
      <w:r w:rsidR="00F708CC" w:rsidRPr="005836D0">
        <w:br/>
        <w:t>__________________________________________________________________________________________</w:t>
      </w:r>
      <w:r w:rsidR="002C23A0">
        <w:t>_____</w:t>
      </w:r>
      <w:r w:rsidR="00F708CC" w:rsidRPr="005836D0">
        <w:t>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1140946C" w:rsidR="009040B8" w:rsidRPr="00454F12" w:rsidRDefault="00013CA0" w:rsidP="00481829">
      <w:pPr>
        <w:spacing w:after="120"/>
        <w:ind w:left="360"/>
        <w:rPr>
          <w:rFonts w:eastAsiaTheme="minorHAnsi"/>
        </w:rPr>
      </w:pPr>
      <w:r w:rsidRPr="00013CA0">
        <w:rPr>
          <w:rFonts w:ascii="Arial Unicode MS" w:eastAsia="Arial Unicode MS" w:hAnsi="Arial Unicode MS" w:cs="Arial Unicode MS" w:hint="eastAsia"/>
        </w:rPr>
        <w:t>☐</w:t>
      </w:r>
      <w:r w:rsidRPr="00013CA0">
        <w:t xml:space="preserve">  No opinion</w:t>
      </w:r>
      <w:r w:rsidRPr="00013CA0">
        <w:rPr>
          <w:rFonts w:ascii="Arial Unicode MS" w:eastAsia="Arial Unicode MS" w:hAnsi="Arial Unicode MS" w:cs="Arial Unicode MS" w:hint="eastAsia"/>
        </w:rPr>
        <w:t xml:space="preserve"> </w:t>
      </w:r>
      <w:r w:rsidRPr="00013CA0">
        <w:rPr>
          <w:rFonts w:ascii="Arial Unicode MS" w:eastAsia="Arial Unicode MS" w:hAnsi="Arial Unicode MS" w:cs="Arial Unicode MS"/>
        </w:rPr>
        <w:t xml:space="preserve">   </w:t>
      </w:r>
      <w:r w:rsidR="00F708CC" w:rsidRPr="005836D0">
        <w:rPr>
          <w:rFonts w:ascii="Arial Unicode MS" w:eastAsia="Arial Unicode MS" w:hAnsi="Arial Unicode MS" w:cs="Arial Unicode MS" w:hint="eastAsia"/>
        </w:rPr>
        <w:t>☐</w:t>
      </w:r>
      <w:r w:rsidR="00F708CC" w:rsidRPr="005836D0">
        <w:t xml:space="preserve">  No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Yes</w:t>
      </w:r>
      <w:r w:rsidR="003A2365" w:rsidRPr="005836D0">
        <w:t xml:space="preserve">   </w:t>
      </w:r>
      <w:r w:rsidR="00F708CC" w:rsidRPr="005836D0">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00F708CC" w:rsidRPr="005836D0">
        <w:rPr>
          <w:rFonts w:ascii="Arial Unicode MS" w:eastAsia="Arial Unicode MS" w:hAnsi="Arial Unicode MS" w:cs="Arial Unicode MS"/>
        </w:rPr>
        <w:t xml:space="preserve"> </w:t>
      </w:r>
      <w:r w:rsidR="00F708CC" w:rsidRPr="005836D0">
        <w:t xml:space="preserve">Other Rules (Please </w:t>
      </w:r>
      <w:r w:rsidR="003A2365" w:rsidRPr="005836D0">
        <w:t>Policy</w:t>
      </w:r>
      <w:r w:rsidR="00F708CC" w:rsidRPr="005836D0">
        <w:t>):</w:t>
      </w:r>
      <w:r w:rsidR="00F708CC" w:rsidRPr="005836D0">
        <w:br/>
        <w:t>_______________________________________________________________________________________</w:t>
      </w:r>
      <w:r w:rsidR="002C23A0">
        <w:t>_____</w:t>
      </w:r>
      <w:r w:rsidR="00F708CC" w:rsidRPr="005836D0">
        <w:t>_____</w:t>
      </w:r>
    </w:p>
    <w:p w14:paraId="28A10A04" w14:textId="045A24C0"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 xml:space="preserve">Do the same rules apply for Ethiopic </w:t>
      </w:r>
      <w:proofErr w:type="spellStart"/>
      <w:r w:rsidR="006C525C">
        <w:rPr>
          <w:sz w:val="24"/>
          <w:szCs w:val="24"/>
        </w:rPr>
        <w:t>W</w:t>
      </w:r>
      <w:r w:rsidRPr="005836D0">
        <w:rPr>
          <w:sz w:val="24"/>
          <w:szCs w:val="24"/>
        </w:rPr>
        <w:t>ordspace</w:t>
      </w:r>
      <w:proofErr w:type="spellEnd"/>
      <w:r w:rsidRPr="005836D0">
        <w:rPr>
          <w:sz w:val="24"/>
          <w:szCs w:val="24"/>
        </w:rPr>
        <w:t xml:space="preserve"> surrounding a closing quotation mark as with a closing parenthesis?</w:t>
      </w:r>
      <w:r w:rsidRPr="005836D0">
        <w:rPr>
          <w:rFonts w:eastAsia="Times New Roman" w:cs="Times New Roman"/>
          <w:iCs/>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013CA0">
        <w:rPr>
          <w:rFonts w:ascii="Arial Unicode MS" w:eastAsia="Arial Unicode MS" w:hAnsi="Arial Unicode MS" w:cs="Arial Unicode MS" w:hint="eastAsia"/>
          <w:sz w:val="24"/>
          <w:szCs w:val="24"/>
        </w:rPr>
        <w:t xml:space="preserve"> </w:t>
      </w:r>
      <w:r w:rsidR="00013CA0" w:rsidRPr="00013CA0">
        <w:rPr>
          <w:rFonts w:ascii="Arial Unicode MS" w:eastAsia="Arial Unicode MS" w:hAnsi="Arial Unicode MS" w:cs="Arial Unicode MS"/>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 xml:space="preserve">Yes   </w:t>
      </w:r>
      <w:r w:rsidR="00013CA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__________</w:t>
      </w:r>
      <w:r w:rsidR="002C23A0">
        <w:rPr>
          <w:sz w:val="24"/>
          <w:szCs w:val="24"/>
        </w:rPr>
        <w:t>_____</w:t>
      </w:r>
      <w:r w:rsidRPr="005836D0">
        <w:rPr>
          <w:sz w:val="24"/>
          <w:szCs w:val="24"/>
        </w:rPr>
        <w:t>__________</w:t>
      </w:r>
    </w:p>
    <w:p w14:paraId="450A02B6" w14:textId="0288DDA0" w:rsidR="009040B8" w:rsidRPr="005836D0" w:rsidRDefault="003755F4" w:rsidP="00481829">
      <w:pPr>
        <w:numPr>
          <w:ilvl w:val="0"/>
          <w:numId w:val="45"/>
        </w:numPr>
        <w:spacing w:before="60" w:after="120"/>
        <w:rPr>
          <w:rFonts w:eastAsia="Times New Roman" w:cs="Times New Roman"/>
          <w:iCs/>
        </w:rPr>
      </w:pPr>
      <w:r>
        <w:rPr>
          <w:rFonts w:eastAsia="Times New Roman" w:cs="Times New Roman"/>
          <w:iCs/>
        </w:rPr>
        <w:t>Of historic interest:</w:t>
      </w:r>
      <w:r w:rsidR="009040B8" w:rsidRPr="005836D0">
        <w:rPr>
          <w:rFonts w:eastAsia="Times New Roman" w:cs="Times New Roman"/>
          <w:iCs/>
        </w:rPr>
        <w:t xml:space="preserve"> when are quotation marks first found in Ethiopic writing and in what form?</w:t>
      </w:r>
      <w:r w:rsidR="009040B8" w:rsidRPr="005836D0">
        <w:rPr>
          <w:rFonts w:eastAsia="Times New Roman" w:cs="Times New Roman"/>
          <w:iCs/>
        </w:rPr>
        <w:br/>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w:t>
      </w:r>
      <w:r w:rsidR="00C06CDC">
        <w:t>No opinion</w:t>
      </w:r>
      <w:r w:rsidR="009040B8" w:rsidRPr="005836D0">
        <w:t xml:space="preserve">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70CD0588" w:rsidR="006C2970" w:rsidRDefault="009040B8" w:rsidP="00481829">
      <w:pPr>
        <w:ind w:firstLine="360"/>
      </w:pPr>
      <w:r w:rsidRPr="005836D0">
        <w:t>_____________________________________________________________________________</w:t>
      </w:r>
      <w:r w:rsidR="002C23A0">
        <w:t>_____</w:t>
      </w:r>
      <w:r w:rsidRPr="005836D0">
        <w:t>_______________</w:t>
      </w:r>
    </w:p>
    <w:p w14:paraId="77151F90" w14:textId="77777777" w:rsidR="006C2970" w:rsidRDefault="006C2970">
      <w:r>
        <w:br w:type="page"/>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75706827" w:rsidR="0050096A" w:rsidRPr="00151D42" w:rsidRDefault="00151D42" w:rsidP="008652DF">
      <w:pPr>
        <w:pStyle w:val="ListParagraph"/>
        <w:numPr>
          <w:ilvl w:val="0"/>
          <w:numId w:val="19"/>
        </w:numPr>
        <w:ind w:left="360"/>
        <w:rPr>
          <w:sz w:val="24"/>
          <w:szCs w:val="24"/>
        </w:rPr>
      </w:pPr>
      <w:r>
        <w:rPr>
          <w:sz w:val="24"/>
          <w:szCs w:val="24"/>
        </w:rPr>
        <w:t>How many dots should be in an ellipsis</w:t>
      </w:r>
      <w:r w:rsidR="0050096A" w:rsidRPr="005836D0">
        <w:rPr>
          <w:sz w:val="24"/>
          <w:szCs w:val="24"/>
        </w:rPr>
        <w:t>?</w:t>
      </w:r>
      <w:r w:rsidR="0050096A"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013CA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w:t>
      </w:r>
      <w:r w:rsidR="00013CA0">
        <w:rPr>
          <w:rFonts w:eastAsia="Times New Roman" w:cs="Times New Roman"/>
          <w:iCs/>
          <w:color w:val="000000" w:themeColor="text1"/>
          <w:sz w:val="24"/>
          <w:szCs w:val="24"/>
        </w:rPr>
        <w:t>______</w:t>
      </w:r>
      <w:r w:rsidR="006C2970">
        <w:rPr>
          <w:rFonts w:eastAsia="Times New Roman" w:cs="Times New Roman"/>
          <w:iCs/>
          <w:color w:val="000000" w:themeColor="text1"/>
          <w:sz w:val="24"/>
          <w:szCs w:val="24"/>
        </w:rPr>
        <w:t>_</w:t>
      </w:r>
      <w:r w:rsidR="0050096A" w:rsidRPr="005836D0">
        <w:rPr>
          <w:rFonts w:eastAsia="Times New Roman" w:cs="Times New Roman"/>
          <w:iCs/>
          <w:color w:val="000000" w:themeColor="text1"/>
          <w:sz w:val="24"/>
          <w:szCs w:val="24"/>
        </w:rPr>
        <w:t>_______________________</w:t>
      </w:r>
      <w:r w:rsidR="005836D0">
        <w:rPr>
          <w:rFonts w:eastAsia="Times New Roman" w:cs="Times New Roman"/>
          <w:iCs/>
          <w:color w:val="000000" w:themeColor="text1"/>
          <w:sz w:val="24"/>
          <w:szCs w:val="24"/>
        </w:rPr>
        <w:t>____________________________</w:t>
      </w:r>
    </w:p>
    <w:p w14:paraId="7374C0B3" w14:textId="2AFD54EA"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preferred as the default?</w:t>
      </w:r>
      <w:r w:rsidRPr="005836D0">
        <w:rPr>
          <w:rFonts w:eastAsia="Times New Roman" w:cs="Times New Roman"/>
          <w:iCs/>
          <w:color w:val="000000" w:themeColor="text1"/>
          <w:sz w:val="24"/>
          <w:szCs w:val="24"/>
        </w:rPr>
        <w:br/>
      </w:r>
      <w:r w:rsidR="00013CA0" w:rsidRPr="00013CA0">
        <w:rPr>
          <w:rFonts w:ascii="Arial Unicode MS" w:eastAsia="Arial Unicode MS" w:hAnsi="Arial Unicode MS" w:cs="Arial Unicode MS" w:hint="eastAsia"/>
          <w:sz w:val="24"/>
          <w:szCs w:val="24"/>
        </w:rPr>
        <w:t>☐</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sz w:val="24"/>
          <w:szCs w:val="24"/>
        </w:rPr>
        <w:t xml:space="preserve">  </w:t>
      </w:r>
      <w:r>
        <w:rPr>
          <w:sz w:val="24"/>
          <w:szCs w:val="24"/>
        </w:rPr>
        <w:t>Raised</w:t>
      </w:r>
      <w:r w:rsidR="00013CA0">
        <w:rPr>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00013CA0">
        <w:rPr>
          <w:sz w:val="24"/>
          <w:szCs w:val="24"/>
        </w:rPr>
        <w:t>Other (Please Explain): ____</w:t>
      </w:r>
      <w:r w:rsidRPr="005836D0">
        <w:rPr>
          <w:rFonts w:eastAsia="Times New Roman" w:cs="Times New Roman"/>
          <w:iCs/>
          <w:color w:val="000000" w:themeColor="text1"/>
          <w:sz w:val="24"/>
          <w:szCs w:val="24"/>
        </w:rPr>
        <w:t>___________________________________</w:t>
      </w:r>
      <w:r>
        <w:rPr>
          <w:rFonts w:eastAsia="Times New Roman" w:cs="Times New Roman"/>
          <w:iCs/>
          <w:color w:val="000000" w:themeColor="text1"/>
          <w:sz w:val="24"/>
          <w:szCs w:val="24"/>
        </w:rPr>
        <w:t>____________________________</w:t>
      </w:r>
    </w:p>
    <w:p w14:paraId="738D30D2" w14:textId="6BCBF115" w:rsidR="004167A8" w:rsidRPr="005412BB" w:rsidRDefault="00B818E4" w:rsidP="005412BB">
      <w:pPr>
        <w:pStyle w:val="ListParagraph"/>
        <w:numPr>
          <w:ilvl w:val="0"/>
          <w:numId w:val="19"/>
        </w:numPr>
        <w:ind w:left="360"/>
        <w:rPr>
          <w:sz w:val="24"/>
          <w:szCs w:val="24"/>
        </w:rPr>
      </w:pPr>
      <w:r w:rsidRPr="005836D0">
        <w:rPr>
          <w:sz w:val="24"/>
          <w:szCs w:val="24"/>
        </w:rPr>
        <w:t>How much spacing between dots is desirable?</w:t>
      </w:r>
      <w:r w:rsidR="005412BB">
        <w:rPr>
          <w:sz w:val="24"/>
          <w:szCs w:val="24"/>
        </w:rPr>
        <w:br/>
      </w:r>
      <w:r w:rsidR="00013CA0" w:rsidRPr="005412BB">
        <w:rPr>
          <w:rFonts w:ascii="Arial Unicode MS" w:eastAsia="Arial Unicode MS" w:hAnsi="Arial Unicode MS" w:cs="Arial Unicode MS" w:hint="eastAsia"/>
          <w:sz w:val="24"/>
          <w:szCs w:val="24"/>
        </w:rPr>
        <w:t>☐</w:t>
      </w:r>
      <w:r w:rsidR="00013CA0" w:rsidRPr="005412BB">
        <w:rPr>
          <w:sz w:val="24"/>
          <w:szCs w:val="24"/>
        </w:rPr>
        <w:t xml:space="preserve">  No opinion  </w:t>
      </w:r>
      <w:r w:rsidR="00013CA0" w:rsidRPr="005412BB">
        <w:rPr>
          <w:rFonts w:ascii="Times" w:eastAsia="Times New Roman" w:hAnsi="Times" w:cs="Times New Roman"/>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 xml:space="preserve"> Same as for English   </w:t>
      </w:r>
      <w:r w:rsidR="005412BB">
        <w:rPr>
          <w:sz w:val="24"/>
          <w:szCs w:val="24"/>
        </w:rPr>
        <w:t xml:space="preserve"> </w:t>
      </w:r>
      <w:r w:rsidR="004167A8" w:rsidRPr="005412BB">
        <w:rPr>
          <w:rFonts w:ascii="Arial Unicode MS" w:eastAsia="Arial Unicode MS" w:hAnsi="Arial Unicode MS" w:cs="Arial Unicode MS" w:hint="eastAsia"/>
          <w:sz w:val="24"/>
          <w:szCs w:val="24"/>
        </w:rPr>
        <w:t>☐</w:t>
      </w:r>
      <w:r w:rsidR="004167A8" w:rsidRPr="005412BB">
        <w:rPr>
          <w:rFonts w:ascii="Arial Unicode MS" w:eastAsia="Arial Unicode MS" w:hAnsi="Arial Unicode MS" w:cs="Arial Unicode MS"/>
          <w:sz w:val="24"/>
          <w:szCs w:val="24"/>
        </w:rPr>
        <w:t xml:space="preserve"> </w:t>
      </w:r>
      <w:r w:rsidR="004167A8" w:rsidRPr="005412BB">
        <w:rPr>
          <w:sz w:val="24"/>
          <w:szCs w:val="24"/>
        </w:rPr>
        <w:t>Other (Please Explain):</w:t>
      </w:r>
      <w:r w:rsidR="004167A8" w:rsidRPr="005836D0">
        <w:t xml:space="preserve">  </w:t>
      </w:r>
      <w:r w:rsidR="004167A8" w:rsidRPr="005412BB">
        <w:rPr>
          <w:rFonts w:eastAsia="Times New Roman" w:cs="Times New Roman"/>
          <w:iCs/>
          <w:color w:val="000000" w:themeColor="text1"/>
        </w:rPr>
        <w:t xml:space="preserve"> _</w:t>
      </w:r>
      <w:r w:rsidR="005412BB">
        <w:rPr>
          <w:rFonts w:eastAsia="Times New Roman" w:cs="Times New Roman"/>
          <w:iCs/>
          <w:color w:val="000000" w:themeColor="text1"/>
        </w:rPr>
        <w:t>_________________</w:t>
      </w:r>
      <w:r w:rsidR="004167A8" w:rsidRPr="005412BB">
        <w:rPr>
          <w:rFonts w:eastAsia="Times New Roman" w:cs="Times New Roman"/>
          <w:iCs/>
          <w:color w:val="000000" w:themeColor="text1"/>
        </w:rPr>
        <w:t>____________________________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7048E964"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C</w:t>
      </w:r>
      <w:r w:rsidR="0050096A" w:rsidRPr="005836D0">
        <w:rPr>
          <w:sz w:val="24"/>
          <w:szCs w:val="24"/>
        </w:rPr>
        <w:t xml:space="preserve">ircles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sidR="004167A8" w:rsidRPr="005836D0">
        <w:rPr>
          <w:sz w:val="24"/>
          <w:szCs w:val="24"/>
        </w:rPr>
        <w:t>S</w:t>
      </w:r>
      <w:r w:rsidR="0050096A" w:rsidRPr="005836D0">
        <w:rPr>
          <w:sz w:val="24"/>
          <w:szCs w:val="24"/>
        </w:rPr>
        <w:t xml:space="preserve">quares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______________________________</w:t>
      </w:r>
      <w:r w:rsidR="005836D0">
        <w:rPr>
          <w:rFonts w:eastAsia="Times New Roman" w:cs="Times New Roman"/>
          <w:iCs/>
          <w:color w:val="000000" w:themeColor="text1"/>
          <w:sz w:val="24"/>
          <w:szCs w:val="24"/>
        </w:rPr>
        <w:t>_____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45F8C133" w:rsidR="0050096A" w:rsidRPr="005836D0" w:rsidRDefault="005412BB" w:rsidP="005836D0">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  </w:t>
      </w:r>
      <w:r w:rsidR="0050096A" w:rsidRPr="005836D0">
        <w:rPr>
          <w:rFonts w:eastAsia="Times New Roman" w:cs="Times New Roman"/>
          <w:iCs/>
          <w:color w:val="000000" w:themeColor="text1"/>
          <w:sz w:val="24"/>
          <w:szCs w:val="24"/>
        </w:rPr>
        <w:t xml:space="preserve"> _________________________________</w:t>
      </w:r>
      <w:r w:rsidR="00FB4AFA">
        <w:rPr>
          <w:rFonts w:eastAsia="Times New Roman" w:cs="Times New Roman"/>
          <w:iCs/>
          <w:color w:val="000000" w:themeColor="text1"/>
          <w:sz w:val="24"/>
          <w:szCs w:val="24"/>
        </w:rPr>
        <w:t>_</w:t>
      </w:r>
      <w:r w:rsidR="005836D0">
        <w:rPr>
          <w:rFonts w:eastAsia="Times New Roman" w:cs="Times New Roman"/>
          <w:iCs/>
          <w:color w:val="000000" w:themeColor="text1"/>
          <w:sz w:val="24"/>
          <w:szCs w:val="24"/>
        </w:rPr>
        <w:t>______________________</w:t>
      </w:r>
      <w:r>
        <w:rPr>
          <w:rFonts w:eastAsia="Times New Roman" w:cs="Times New Roman"/>
          <w:iCs/>
          <w:color w:val="000000" w:themeColor="text1"/>
          <w:sz w:val="24"/>
          <w:szCs w:val="24"/>
        </w:rPr>
        <w:t>________</w:t>
      </w:r>
      <w:r w:rsidR="005836D0">
        <w:rPr>
          <w:rFonts w:eastAsia="Times New Roman" w:cs="Times New Roman"/>
          <w:iCs/>
          <w:color w:val="000000" w:themeColor="text1"/>
          <w:sz w:val="24"/>
          <w:szCs w:val="24"/>
        </w:rPr>
        <w:t>_</w:t>
      </w:r>
      <w:r w:rsidR="00FB4AFA">
        <w:rPr>
          <w:rFonts w:eastAsia="Times New Roman" w:cs="Times New Roman"/>
          <w:iCs/>
          <w:color w:val="000000" w:themeColor="text1"/>
          <w:sz w:val="24"/>
          <w:szCs w:val="24"/>
        </w:rPr>
        <w:br/>
        <w:t>________________________________________________________________________________________________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32274C08" w14:textId="12C7BD7D" w:rsidR="004007AC" w:rsidRPr="005412BB" w:rsidRDefault="005412BB" w:rsidP="005412BB">
      <w:pPr>
        <w:pStyle w:val="ListParagraph"/>
        <w:ind w:left="360"/>
        <w:rPr>
          <w:sz w:val="24"/>
          <w:szCs w:val="24"/>
        </w:rPr>
      </w:pPr>
      <w:r w:rsidRPr="005412BB">
        <w:rPr>
          <w:rFonts w:ascii="Arial Unicode MS" w:eastAsia="Arial Unicode MS" w:hAnsi="Arial Unicode MS" w:cs="Arial Unicode MS" w:hint="eastAsia"/>
          <w:sz w:val="24"/>
          <w:szCs w:val="24"/>
        </w:rPr>
        <w:t>☐</w:t>
      </w:r>
      <w:r w:rsidRPr="005412BB">
        <w:rPr>
          <w:sz w:val="24"/>
          <w:szCs w:val="24"/>
        </w:rPr>
        <w:t xml:space="preserve">  No opinion  </w:t>
      </w:r>
      <w:r w:rsidRPr="005412BB">
        <w:rPr>
          <w:rFonts w:ascii="Times" w:eastAsia="Times New Roman" w:hAnsi="Times" w:cs="Times New Roman"/>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Non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regular space   </w:t>
      </w:r>
      <w:r>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 xml:space="preserve">punctuation space </w:t>
      </w:r>
      <w:r>
        <w:rPr>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Other (Please Explain):</w:t>
      </w:r>
      <w:r>
        <w:rPr>
          <w:sz w:val="24"/>
          <w:szCs w:val="24"/>
        </w:rPr>
        <w:t xml:space="preserve"> __________________________________________________________________</w:t>
      </w:r>
      <w:r w:rsidR="0050096A" w:rsidRPr="005836D0">
        <w:rPr>
          <w:sz w:val="24"/>
          <w:szCs w:val="24"/>
        </w:rPr>
        <w:t xml:space="preserve">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w:t>
      </w:r>
      <w:r>
        <w:rPr>
          <w:rFonts w:eastAsia="Times New Roman" w:cs="Times New Roman"/>
          <w:iCs/>
          <w:color w:val="000000" w:themeColor="text1"/>
          <w:sz w:val="24"/>
          <w:szCs w:val="24"/>
        </w:rPr>
        <w:t>________</w:t>
      </w:r>
      <w:r w:rsidR="004007AC">
        <w:br w:type="page"/>
      </w:r>
    </w:p>
    <w:p w14:paraId="0EFB46EA" w14:textId="14D157E5" w:rsidR="00B818E4" w:rsidRPr="00B818E4" w:rsidRDefault="00B818E4" w:rsidP="005412BB">
      <w:pPr>
        <w:pStyle w:val="Heading2"/>
        <w:spacing w:before="0"/>
        <w:rPr>
          <w:color w:val="auto"/>
        </w:rPr>
      </w:pPr>
      <w:r w:rsidRPr="00B818E4">
        <w:rPr>
          <w:color w:val="auto"/>
        </w:rPr>
        <w:lastRenderedPageBreak/>
        <w:t>Bibliographic Citation</w:t>
      </w:r>
    </w:p>
    <w:p w14:paraId="58DC42D1" w14:textId="1010921A"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w:t>
      </w:r>
      <w:r w:rsidR="00013CA0">
        <w:t>survey team</w:t>
      </w:r>
      <w:r>
        <w:t xml:space="preserve"> and will aid in document consistency and in the machine processing of reference citations. </w:t>
      </w:r>
      <w:proofErr w:type="spellStart"/>
      <w:r w:rsidRPr="002D4BA9">
        <w:t>Dereje</w:t>
      </w:r>
      <w:proofErr w:type="spellEnd"/>
      <w:r w:rsidRPr="002D4BA9">
        <w:t xml:space="preserve"> </w:t>
      </w:r>
      <w:proofErr w:type="spellStart"/>
      <w:r w:rsidRPr="002D4BA9">
        <w:t>Gebre</w:t>
      </w:r>
      <w:proofErr w:type="spellEnd"/>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pPr>
        <w:rPr>
          <w:rFonts w:eastAsia="Times New Roman" w:cs="Times New Roman"/>
        </w:rPr>
      </w:pPr>
      <w:r>
        <w:rPr>
          <w:rFonts w:eastAsia="Times New Roman" w:cs="Times New Roman"/>
        </w:rPr>
        <w:t>An example:</w:t>
      </w:r>
    </w:p>
    <w:p w14:paraId="49A6BB68" w14:textId="3A23CFD8" w:rsidR="00B818E4" w:rsidRPr="000B78BB" w:rsidRDefault="00B818E4" w:rsidP="00145C0B">
      <w:pPr>
        <w:ind w:left="390"/>
        <w:rPr>
          <w:rFonts w:ascii="Abyssinica SIL" w:eastAsia="Times New Roman" w:hAnsi="Abyssinica SIL" w:cs="Abyssinica SIL"/>
        </w:rPr>
      </w:pPr>
      <w:proofErr w:type="spellStart"/>
      <w:r w:rsidRPr="000B78BB">
        <w:rPr>
          <w:rFonts w:ascii="Abyssinica SIL" w:eastAsia="Times New Roman" w:hAnsi="Abyssinica SIL" w:cs="Abyssinica SIL"/>
        </w:rPr>
        <w:t>ደረጀ</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ገብሬ</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ሚያዝያ</w:t>
      </w:r>
      <w:proofErr w:type="spellEnd"/>
      <w:r w:rsidRPr="000B78BB">
        <w:rPr>
          <w:rFonts w:ascii="Abyssinica SIL" w:eastAsia="Times New Roman" w:hAnsi="Abyssinica SIL" w:cs="Abyssinica SIL"/>
        </w:rPr>
        <w:t xml:space="preserve"> 1996፤</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i/>
          <w:iCs/>
        </w:rPr>
        <w:t>ተግባራዊ፡የጽህፈት፡መማሪያ</w:t>
      </w:r>
      <w:proofErr w:type="spellEnd"/>
      <w:r w:rsidRPr="000B78BB">
        <w:rPr>
          <w:rFonts w:ascii="Abyssinica SIL" w:eastAsia="Times New Roman" w:hAnsi="Abyssinica SIL" w:cs="Abyssinica SIL"/>
          <w:i/>
          <w:iCs/>
        </w:rPr>
        <w:t>።</w:t>
      </w:r>
      <w:r w:rsidRPr="000B78BB">
        <w:rPr>
          <w:rStyle w:val="apple-converted-space"/>
          <w:rFonts w:ascii="Abyssinica SIL" w:eastAsia="Times New Roman" w:hAnsi="Abyssinica SIL" w:cs="Abyssinica SIL"/>
        </w:rPr>
        <w:t> </w:t>
      </w:r>
      <w:proofErr w:type="spellStart"/>
      <w:r w:rsidRPr="000B78BB">
        <w:rPr>
          <w:rFonts w:ascii="Abyssinica SIL" w:eastAsia="Times New Roman" w:hAnsi="Abyssinica SIL" w:cs="Abyssinica SIL"/>
        </w:rPr>
        <w:t>ንግ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ማተሚያ</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ድርጅ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ዲስ</w:t>
      </w:r>
      <w:proofErr w:type="spellEnd"/>
      <w:r w:rsidRPr="000B78BB">
        <w:rPr>
          <w:rFonts w:ascii="Abyssinica SIL" w:eastAsia="Times New Roman" w:hAnsi="Abyssinica SIL" w:cs="Abyssinica SIL"/>
        </w:rPr>
        <w:t xml:space="preserve"> </w:t>
      </w:r>
      <w:proofErr w:type="spellStart"/>
      <w:r w:rsidRPr="000B78BB">
        <w:rPr>
          <w:rFonts w:ascii="Abyssinica SIL" w:eastAsia="Times New Roman" w:hAnsi="Abyssinica SIL" w:cs="Abyssinica SIL"/>
        </w:rPr>
        <w:t>አበባ</w:t>
      </w:r>
      <w:proofErr w:type="spellEnd"/>
      <w:r w:rsidRPr="000B78BB">
        <w:rPr>
          <w:rFonts w:ascii="Abyssinica SIL" w:eastAsia="Times New Roman" w:hAnsi="Abyssinica SIL" w:cs="Abyssinica SIL"/>
        </w:rPr>
        <w:t>።</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7318954B" w:rsidR="000F6C34" w:rsidRPr="00423624" w:rsidRDefault="00F708CC" w:rsidP="008652DF">
      <w:pPr>
        <w:pStyle w:val="ListParagraph"/>
        <w:numPr>
          <w:ilvl w:val="0"/>
          <w:numId w:val="18"/>
        </w:numPr>
        <w:spacing w:before="60" w:after="120"/>
        <w:rPr>
          <w:rFonts w:eastAsia="Times New Roman" w:cs="Times New Roman"/>
          <w:i/>
          <w:iCs/>
          <w:sz w:val="24"/>
          <w:szCs w:val="24"/>
        </w:rPr>
      </w:pPr>
      <w:r w:rsidRPr="00423624">
        <w:rPr>
          <w:rFonts w:eastAsia="Times New Roman" w:cs="Times New Roman"/>
          <w:iCs/>
          <w:sz w:val="24"/>
          <w:szCs w:val="24"/>
        </w:rPr>
        <w:t>Do</w:t>
      </w:r>
      <w:r w:rsidR="00B818E4" w:rsidRPr="00423624">
        <w:rPr>
          <w:rFonts w:eastAsia="Times New Roman" w:cs="Times New Roman"/>
          <w:iCs/>
          <w:sz w:val="24"/>
          <w:szCs w:val="24"/>
        </w:rPr>
        <w:t xml:space="preserve"> </w:t>
      </w:r>
      <w:r w:rsidR="000F6C34" w:rsidRPr="00423624">
        <w:rPr>
          <w:rFonts w:eastAsia="Times New Roman" w:cs="Times New Roman"/>
          <w:iCs/>
          <w:sz w:val="24"/>
          <w:szCs w:val="24"/>
        </w:rPr>
        <w:t>stakeholders</w:t>
      </w:r>
      <w:r w:rsidR="00B818E4" w:rsidRPr="00423624">
        <w:rPr>
          <w:rFonts w:eastAsia="Times New Roman" w:cs="Times New Roman"/>
          <w:iCs/>
          <w:sz w:val="24"/>
          <w:szCs w:val="24"/>
        </w:rPr>
        <w:t xml:space="preserve"> endorse any conventions for media citation?</w:t>
      </w:r>
      <w:r w:rsidR="000F6C34" w:rsidRPr="00423624">
        <w:rPr>
          <w:rFonts w:eastAsia="Times New Roman" w:cs="Times New Roman"/>
          <w:iCs/>
          <w:sz w:val="24"/>
          <w:szCs w:val="24"/>
        </w:rPr>
        <w:t xml:space="preserve">  If so, which:</w:t>
      </w:r>
      <w:r w:rsidR="000F6C34"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sidRPr="0048538B">
        <w:rPr>
          <w:rFonts w:ascii="Times" w:eastAsia="Times New Roman" w:hAnsi="Times" w:cs="Times New Roman"/>
          <w:sz w:val="24"/>
          <w:szCs w:val="24"/>
        </w:rPr>
        <w:t xml:space="preserve">  </w:t>
      </w:r>
      <w:r w:rsidR="00013CA0">
        <w:rPr>
          <w:rFonts w:ascii="Times" w:eastAsia="Times New Roman" w:hAnsi="Times" w:cs="Times New Roman"/>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 endorsed   </w:t>
      </w:r>
      <w:r w:rsidR="00013CA0">
        <w:rPr>
          <w:sz w:val="24"/>
          <w:szCs w:val="24"/>
        </w:rPr>
        <w:t xml:space="preserve">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13CA0">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cs="Times New Roman"/>
          <w:iCs/>
          <w:color w:val="000000" w:themeColor="text1"/>
          <w:sz w:val="24"/>
          <w:szCs w:val="24"/>
        </w:rPr>
        <w:t xml:space="preserve"> _________________________________________________________________</w:t>
      </w:r>
      <w:r w:rsidR="00423624">
        <w:rPr>
          <w:rFonts w:eastAsia="Times New Roman" w:cs="Times New Roman"/>
          <w:iCs/>
          <w:color w:val="000000" w:themeColor="text1"/>
          <w:sz w:val="24"/>
          <w:szCs w:val="24"/>
        </w:rPr>
        <w:t>________</w:t>
      </w:r>
      <w:r w:rsidR="00FB4AFA">
        <w:rPr>
          <w:rFonts w:eastAsia="Times New Roman" w:cs="Times New Roman"/>
          <w:iCs/>
          <w:color w:val="000000" w:themeColor="text1"/>
          <w:sz w:val="24"/>
          <w:szCs w:val="24"/>
        </w:rPr>
        <w:t>________</w:t>
      </w:r>
      <w:r w:rsidR="00423624">
        <w:rPr>
          <w:rFonts w:eastAsia="Times New Roman" w:cs="Times New Roman"/>
          <w:iCs/>
          <w:color w:val="000000" w:themeColor="text1"/>
          <w:sz w:val="24"/>
          <w:szCs w:val="24"/>
        </w:rPr>
        <w:t>________________</w:t>
      </w:r>
    </w:p>
    <w:p w14:paraId="5AD51CA9" w14:textId="1124614D" w:rsidR="000F6C34" w:rsidRPr="00423624" w:rsidRDefault="000F6C34" w:rsidP="008652DF">
      <w:pPr>
        <w:pStyle w:val="ListParagraph"/>
        <w:numPr>
          <w:ilvl w:val="0"/>
          <w:numId w:val="18"/>
        </w:numPr>
        <w:spacing w:before="60" w:after="120"/>
        <w:rPr>
          <w:rFonts w:eastAsia="Times New Roman" w:cs="Times New Roman"/>
          <w:iCs/>
          <w:sz w:val="24"/>
          <w:szCs w:val="24"/>
        </w:rPr>
      </w:pPr>
      <w:r w:rsidRPr="00423624">
        <w:rPr>
          <w:rFonts w:eastAsia="Times New Roman" w:cs="Times New Roman"/>
          <w:iCs/>
          <w:sz w:val="24"/>
          <w:szCs w:val="24"/>
        </w:rPr>
        <w:t>What are formats for other media types?</w:t>
      </w:r>
      <w:r w:rsidRPr="00423624">
        <w:rPr>
          <w:rFonts w:eastAsia="Times New Roman" w:cs="Times New Roman"/>
          <w:iCs/>
          <w:color w:val="000000" w:themeColor="text1"/>
          <w:sz w:val="24"/>
          <w:szCs w:val="24"/>
        </w:rPr>
        <w:br/>
      </w:r>
      <w:r w:rsidR="00013CA0">
        <w:rPr>
          <w:sz w:val="24"/>
          <w:szCs w:val="24"/>
        </w:rPr>
        <w:t xml:space="preserve"> </w:t>
      </w:r>
      <w:r w:rsidR="00013CA0" w:rsidRPr="00013CA0">
        <w:rPr>
          <w:rFonts w:ascii="Arial Unicode MS" w:eastAsia="Arial Unicode MS" w:hAnsi="Arial Unicode MS" w:cs="Arial Unicode MS" w:hint="eastAsia"/>
          <w:sz w:val="24"/>
          <w:szCs w:val="24"/>
        </w:rPr>
        <w:t xml:space="preserve"> ☐</w:t>
      </w:r>
      <w:r w:rsidR="00013CA0" w:rsidRPr="00013CA0">
        <w:rPr>
          <w:sz w:val="24"/>
          <w:szCs w:val="24"/>
        </w:rPr>
        <w:t xml:space="preserve">  No opinion</w:t>
      </w:r>
      <w:r w:rsidR="00013CA0">
        <w:rPr>
          <w:sz w:val="24"/>
          <w:szCs w:val="24"/>
        </w:rPr>
        <w:t xml:space="preserve">  </w:t>
      </w:r>
      <w:r w:rsidR="00013CA0" w:rsidRPr="0048538B">
        <w:rPr>
          <w:rFonts w:ascii="Times" w:eastAsia="Times New Roman" w:hAnsi="Times" w:cs="Times New Roman"/>
          <w:sz w:val="24"/>
          <w:szCs w:val="24"/>
        </w:rPr>
        <w:t xml:space="preserve">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 other formats   </w:t>
      </w:r>
      <w:r w:rsidR="00013CA0">
        <w:rPr>
          <w:sz w:val="24"/>
          <w:szCs w:val="24"/>
        </w:rPr>
        <w:t xml:space="preserve"> </w:t>
      </w:r>
      <w:r w:rsidRPr="00423624">
        <w:rPr>
          <w:rFonts w:ascii="Arial Unicode MS" w:eastAsia="Arial Unicode MS" w:hAnsi="Arial Unicode MS" w:cs="Arial Unicode MS" w:hint="eastAsia"/>
          <w:sz w:val="24"/>
          <w:szCs w:val="24"/>
        </w:rPr>
        <w:t>☐</w:t>
      </w:r>
      <w:r w:rsidR="00013CA0">
        <w:rPr>
          <w:rFonts w:ascii="Arial Unicode MS" w:eastAsia="Arial Unicode MS" w:hAnsi="Arial Unicode MS" w:cs="Arial Unicode MS"/>
          <w:sz w:val="24"/>
          <w:szCs w:val="24"/>
        </w:rPr>
        <w:t xml:space="preserve"> </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cs="Times New Roman"/>
          <w:iCs/>
          <w:color w:val="000000" w:themeColor="text1"/>
          <w:sz w:val="24"/>
          <w:szCs w:val="24"/>
        </w:rPr>
        <w:t xml:space="preserve"> _______________________________________________________________</w:t>
      </w:r>
      <w:r w:rsidR="00423624">
        <w:rPr>
          <w:rFonts w:eastAsia="Times New Roman" w:cs="Times New Roman"/>
          <w:iCs/>
          <w:color w:val="000000" w:themeColor="text1"/>
          <w:sz w:val="24"/>
          <w:szCs w:val="24"/>
        </w:rPr>
        <w:t>__________________</w:t>
      </w:r>
      <w:r w:rsidR="00FB4AFA">
        <w:rPr>
          <w:rFonts w:eastAsia="Times New Roman" w:cs="Times New Roman"/>
          <w:iCs/>
          <w:color w:val="000000" w:themeColor="text1"/>
          <w:sz w:val="24"/>
          <w:szCs w:val="24"/>
        </w:rPr>
        <w:t>________</w:t>
      </w:r>
      <w:r w:rsidR="00423624">
        <w:rPr>
          <w:rFonts w:eastAsia="Times New Roman" w:cs="Times New Roman"/>
          <w:iCs/>
          <w:color w:val="000000" w:themeColor="text1"/>
          <w:sz w:val="24"/>
          <w:szCs w:val="24"/>
        </w:rPr>
        <w:t>________</w:t>
      </w:r>
    </w:p>
    <w:p w14:paraId="15DD19AF" w14:textId="77777777" w:rsidR="000F6C34" w:rsidRPr="00423624" w:rsidRDefault="000F6C34" w:rsidP="000F6C34">
      <w:pPr>
        <w:spacing w:before="60" w:after="120"/>
        <w:rPr>
          <w:rFonts w:eastAsia="Times New Roman" w:cs="Times New Roman"/>
          <w:i/>
          <w:iCs/>
        </w:rPr>
      </w:pPr>
    </w:p>
    <w:p w14:paraId="363512FC" w14:textId="77777777" w:rsidR="002C2E71" w:rsidRPr="002C2E71" w:rsidRDefault="002C2E71" w:rsidP="002C2E71"/>
    <w:p w14:paraId="38EC0580" w14:textId="19D18099" w:rsidR="00800AD0" w:rsidRDefault="00800AD0"/>
    <w:sectPr w:rsidR="00800AD0" w:rsidSect="006C2970">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A132F1" w14:textId="77777777" w:rsidR="003C025D" w:rsidRDefault="003C025D" w:rsidP="00481829">
      <w:r>
        <w:separator/>
      </w:r>
    </w:p>
  </w:endnote>
  <w:endnote w:type="continuationSeparator" w:id="0">
    <w:p w14:paraId="6123A9D6" w14:textId="77777777" w:rsidR="003C025D" w:rsidRDefault="003C025D"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00"/>
    <w:family w:val="modern"/>
    <w:notTrueType/>
    <w:pitch w:val="variable"/>
    <w:sig w:usb0="800000EF" w:usb1="5000A04B" w:usb2="00000828" w:usb3="00000000" w:csb0="00000001" w:csb1="00000000"/>
  </w:font>
  <w:font w:name="Noto Sans Ethiopic">
    <w:panose1 w:val="00000000000000000000"/>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MT Unicode 4.1">
    <w:panose1 w:val="00000400000000000000"/>
    <w:charset w:val="00"/>
    <w:family w:val="auto"/>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BFA10B" w14:textId="77777777" w:rsidR="003C025D" w:rsidRDefault="003C025D" w:rsidP="00481829">
      <w:r>
        <w:separator/>
      </w:r>
    </w:p>
  </w:footnote>
  <w:footnote w:type="continuationSeparator" w:id="0">
    <w:p w14:paraId="4A52C9C7" w14:textId="77777777" w:rsidR="003C025D" w:rsidRDefault="003C025D" w:rsidP="004818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CF3EC5"/>
    <w:multiLevelType w:val="hybridMultilevel"/>
    <w:tmpl w:val="5DBC924E"/>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EF26F78"/>
    <w:multiLevelType w:val="hybridMultilevel"/>
    <w:tmpl w:val="2E1C590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4">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6">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9">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7B009CE"/>
    <w:multiLevelType w:val="hybridMultilevel"/>
    <w:tmpl w:val="A8FAE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9"/>
  </w:num>
  <w:num w:numId="2">
    <w:abstractNumId w:val="8"/>
  </w:num>
  <w:num w:numId="3">
    <w:abstractNumId w:val="50"/>
  </w:num>
  <w:num w:numId="4">
    <w:abstractNumId w:val="4"/>
  </w:num>
  <w:num w:numId="5">
    <w:abstractNumId w:val="5"/>
  </w:num>
  <w:num w:numId="6">
    <w:abstractNumId w:val="12"/>
  </w:num>
  <w:num w:numId="7">
    <w:abstractNumId w:val="7"/>
  </w:num>
  <w:num w:numId="8">
    <w:abstractNumId w:val="44"/>
  </w:num>
  <w:num w:numId="9">
    <w:abstractNumId w:val="21"/>
  </w:num>
  <w:num w:numId="10">
    <w:abstractNumId w:val="37"/>
  </w:num>
  <w:num w:numId="11">
    <w:abstractNumId w:val="31"/>
  </w:num>
  <w:num w:numId="12">
    <w:abstractNumId w:val="43"/>
  </w:num>
  <w:num w:numId="13">
    <w:abstractNumId w:val="27"/>
  </w:num>
  <w:num w:numId="14">
    <w:abstractNumId w:val="41"/>
  </w:num>
  <w:num w:numId="15">
    <w:abstractNumId w:val="51"/>
  </w:num>
  <w:num w:numId="16">
    <w:abstractNumId w:val="34"/>
  </w:num>
  <w:num w:numId="17">
    <w:abstractNumId w:val="45"/>
  </w:num>
  <w:num w:numId="18">
    <w:abstractNumId w:val="36"/>
  </w:num>
  <w:num w:numId="19">
    <w:abstractNumId w:val="19"/>
  </w:num>
  <w:num w:numId="20">
    <w:abstractNumId w:val="30"/>
  </w:num>
  <w:num w:numId="21">
    <w:abstractNumId w:val="42"/>
  </w:num>
  <w:num w:numId="22">
    <w:abstractNumId w:val="35"/>
  </w:num>
  <w:num w:numId="23">
    <w:abstractNumId w:val="33"/>
  </w:num>
  <w:num w:numId="24">
    <w:abstractNumId w:val="18"/>
  </w:num>
  <w:num w:numId="25">
    <w:abstractNumId w:val="38"/>
  </w:num>
  <w:num w:numId="26">
    <w:abstractNumId w:val="20"/>
  </w:num>
  <w:num w:numId="27">
    <w:abstractNumId w:val="48"/>
  </w:num>
  <w:num w:numId="28">
    <w:abstractNumId w:val="23"/>
  </w:num>
  <w:num w:numId="29">
    <w:abstractNumId w:val="6"/>
  </w:num>
  <w:num w:numId="30">
    <w:abstractNumId w:val="1"/>
  </w:num>
  <w:num w:numId="31">
    <w:abstractNumId w:val="9"/>
  </w:num>
  <w:num w:numId="32">
    <w:abstractNumId w:val="49"/>
  </w:num>
  <w:num w:numId="33">
    <w:abstractNumId w:val="13"/>
  </w:num>
  <w:num w:numId="34">
    <w:abstractNumId w:val="17"/>
  </w:num>
  <w:num w:numId="35">
    <w:abstractNumId w:val="47"/>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2"/>
  </w:num>
  <w:num w:numId="47">
    <w:abstractNumId w:val="46"/>
  </w:num>
  <w:num w:numId="48">
    <w:abstractNumId w:val="22"/>
  </w:num>
  <w:num w:numId="49">
    <w:abstractNumId w:val="25"/>
  </w:num>
  <w:num w:numId="50">
    <w:abstractNumId w:val="14"/>
  </w:num>
  <w:num w:numId="51">
    <w:abstractNumId w:val="40"/>
  </w:num>
  <w:num w:numId="52">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3FB"/>
    <w:rsid w:val="000005E8"/>
    <w:rsid w:val="00000EC1"/>
    <w:rsid w:val="0000336C"/>
    <w:rsid w:val="000037FB"/>
    <w:rsid w:val="00004840"/>
    <w:rsid w:val="00004AA3"/>
    <w:rsid w:val="00013CA0"/>
    <w:rsid w:val="00016792"/>
    <w:rsid w:val="00024EE5"/>
    <w:rsid w:val="00045F58"/>
    <w:rsid w:val="00046B00"/>
    <w:rsid w:val="0006512F"/>
    <w:rsid w:val="00065938"/>
    <w:rsid w:val="000662C3"/>
    <w:rsid w:val="0007111E"/>
    <w:rsid w:val="0007778B"/>
    <w:rsid w:val="00086E9F"/>
    <w:rsid w:val="00094D2B"/>
    <w:rsid w:val="000A0428"/>
    <w:rsid w:val="000A3922"/>
    <w:rsid w:val="000B1383"/>
    <w:rsid w:val="000B78BB"/>
    <w:rsid w:val="000C5267"/>
    <w:rsid w:val="000D1A12"/>
    <w:rsid w:val="000D4E8D"/>
    <w:rsid w:val="000D50F3"/>
    <w:rsid w:val="000D5E1D"/>
    <w:rsid w:val="000E3CFB"/>
    <w:rsid w:val="000E6368"/>
    <w:rsid w:val="000F6C34"/>
    <w:rsid w:val="00100552"/>
    <w:rsid w:val="001131A7"/>
    <w:rsid w:val="001150EF"/>
    <w:rsid w:val="00121C18"/>
    <w:rsid w:val="00122A45"/>
    <w:rsid w:val="00124571"/>
    <w:rsid w:val="00125A13"/>
    <w:rsid w:val="001303E5"/>
    <w:rsid w:val="00142A3B"/>
    <w:rsid w:val="0014512A"/>
    <w:rsid w:val="00145C0B"/>
    <w:rsid w:val="00151D42"/>
    <w:rsid w:val="00152D38"/>
    <w:rsid w:val="00154B0E"/>
    <w:rsid w:val="001608C7"/>
    <w:rsid w:val="00165CCD"/>
    <w:rsid w:val="00166FDD"/>
    <w:rsid w:val="00173C41"/>
    <w:rsid w:val="00176BB6"/>
    <w:rsid w:val="00194805"/>
    <w:rsid w:val="001A4CBF"/>
    <w:rsid w:val="001B3652"/>
    <w:rsid w:val="001C2E07"/>
    <w:rsid w:val="001C5B9E"/>
    <w:rsid w:val="001C7118"/>
    <w:rsid w:val="001D1111"/>
    <w:rsid w:val="001D404D"/>
    <w:rsid w:val="001D7094"/>
    <w:rsid w:val="001E6E6C"/>
    <w:rsid w:val="001F06F2"/>
    <w:rsid w:val="001F2697"/>
    <w:rsid w:val="002015CD"/>
    <w:rsid w:val="002026A1"/>
    <w:rsid w:val="00204658"/>
    <w:rsid w:val="002054D3"/>
    <w:rsid w:val="00212282"/>
    <w:rsid w:val="00225D45"/>
    <w:rsid w:val="00234D1B"/>
    <w:rsid w:val="002479D7"/>
    <w:rsid w:val="00255AAC"/>
    <w:rsid w:val="0028482D"/>
    <w:rsid w:val="0028700A"/>
    <w:rsid w:val="002A00EA"/>
    <w:rsid w:val="002B3741"/>
    <w:rsid w:val="002C23A0"/>
    <w:rsid w:val="002C2E71"/>
    <w:rsid w:val="002D471A"/>
    <w:rsid w:val="002D4BA9"/>
    <w:rsid w:val="002E3928"/>
    <w:rsid w:val="002F087F"/>
    <w:rsid w:val="002F5DBE"/>
    <w:rsid w:val="003110FF"/>
    <w:rsid w:val="00311C2A"/>
    <w:rsid w:val="00330691"/>
    <w:rsid w:val="00330E62"/>
    <w:rsid w:val="00333B87"/>
    <w:rsid w:val="003340CC"/>
    <w:rsid w:val="00345468"/>
    <w:rsid w:val="003466F0"/>
    <w:rsid w:val="003504B6"/>
    <w:rsid w:val="00353350"/>
    <w:rsid w:val="003562B9"/>
    <w:rsid w:val="00364730"/>
    <w:rsid w:val="00365829"/>
    <w:rsid w:val="00372542"/>
    <w:rsid w:val="003755F4"/>
    <w:rsid w:val="00384946"/>
    <w:rsid w:val="00384EDD"/>
    <w:rsid w:val="0038767F"/>
    <w:rsid w:val="00387D6B"/>
    <w:rsid w:val="0039251F"/>
    <w:rsid w:val="00393FE9"/>
    <w:rsid w:val="003A2365"/>
    <w:rsid w:val="003A5800"/>
    <w:rsid w:val="003B6DFA"/>
    <w:rsid w:val="003C025D"/>
    <w:rsid w:val="003C24D4"/>
    <w:rsid w:val="003C42CA"/>
    <w:rsid w:val="003D0AEA"/>
    <w:rsid w:val="003D4E1A"/>
    <w:rsid w:val="003E6358"/>
    <w:rsid w:val="003E67C0"/>
    <w:rsid w:val="003F2B65"/>
    <w:rsid w:val="003F3BB9"/>
    <w:rsid w:val="003F679F"/>
    <w:rsid w:val="004007AC"/>
    <w:rsid w:val="00403044"/>
    <w:rsid w:val="004031BA"/>
    <w:rsid w:val="004107E8"/>
    <w:rsid w:val="004167A8"/>
    <w:rsid w:val="00417C41"/>
    <w:rsid w:val="00423624"/>
    <w:rsid w:val="0042422C"/>
    <w:rsid w:val="00425AE6"/>
    <w:rsid w:val="00427B2F"/>
    <w:rsid w:val="00434E40"/>
    <w:rsid w:val="00436396"/>
    <w:rsid w:val="00452C42"/>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257C"/>
    <w:rsid w:val="004D3908"/>
    <w:rsid w:val="004E0986"/>
    <w:rsid w:val="004E4CC2"/>
    <w:rsid w:val="004F0B0B"/>
    <w:rsid w:val="0050096A"/>
    <w:rsid w:val="00500F2E"/>
    <w:rsid w:val="00503A2A"/>
    <w:rsid w:val="0050469F"/>
    <w:rsid w:val="00512754"/>
    <w:rsid w:val="00516D86"/>
    <w:rsid w:val="005267CE"/>
    <w:rsid w:val="00532714"/>
    <w:rsid w:val="00532C4F"/>
    <w:rsid w:val="005345CA"/>
    <w:rsid w:val="0053600E"/>
    <w:rsid w:val="00540F40"/>
    <w:rsid w:val="005412BB"/>
    <w:rsid w:val="00552819"/>
    <w:rsid w:val="00554863"/>
    <w:rsid w:val="00554A53"/>
    <w:rsid w:val="00560E9B"/>
    <w:rsid w:val="00563800"/>
    <w:rsid w:val="0056685B"/>
    <w:rsid w:val="005725DF"/>
    <w:rsid w:val="00581390"/>
    <w:rsid w:val="005836D0"/>
    <w:rsid w:val="00587972"/>
    <w:rsid w:val="00596466"/>
    <w:rsid w:val="005B5C9E"/>
    <w:rsid w:val="005C22E4"/>
    <w:rsid w:val="005D1976"/>
    <w:rsid w:val="005D31F1"/>
    <w:rsid w:val="005D7F85"/>
    <w:rsid w:val="005E0D77"/>
    <w:rsid w:val="005F061D"/>
    <w:rsid w:val="00611DA6"/>
    <w:rsid w:val="006134F7"/>
    <w:rsid w:val="00613DB2"/>
    <w:rsid w:val="006161BA"/>
    <w:rsid w:val="00621807"/>
    <w:rsid w:val="00623534"/>
    <w:rsid w:val="006270AE"/>
    <w:rsid w:val="006342AE"/>
    <w:rsid w:val="0064290C"/>
    <w:rsid w:val="00652292"/>
    <w:rsid w:val="00665C16"/>
    <w:rsid w:val="00674633"/>
    <w:rsid w:val="00674728"/>
    <w:rsid w:val="00686310"/>
    <w:rsid w:val="006A0A39"/>
    <w:rsid w:val="006A1829"/>
    <w:rsid w:val="006A3F86"/>
    <w:rsid w:val="006C2970"/>
    <w:rsid w:val="006C525C"/>
    <w:rsid w:val="006C7D07"/>
    <w:rsid w:val="006D2CCC"/>
    <w:rsid w:val="006F6473"/>
    <w:rsid w:val="007133CF"/>
    <w:rsid w:val="007223F4"/>
    <w:rsid w:val="00723EF3"/>
    <w:rsid w:val="00726EE8"/>
    <w:rsid w:val="007366D8"/>
    <w:rsid w:val="00740217"/>
    <w:rsid w:val="007416D4"/>
    <w:rsid w:val="00753453"/>
    <w:rsid w:val="0075621C"/>
    <w:rsid w:val="00760B6C"/>
    <w:rsid w:val="00775082"/>
    <w:rsid w:val="007807FD"/>
    <w:rsid w:val="00781E12"/>
    <w:rsid w:val="00787CE6"/>
    <w:rsid w:val="007900E8"/>
    <w:rsid w:val="0079102C"/>
    <w:rsid w:val="007945BF"/>
    <w:rsid w:val="00796974"/>
    <w:rsid w:val="007A4575"/>
    <w:rsid w:val="007B2EDD"/>
    <w:rsid w:val="007B6147"/>
    <w:rsid w:val="007F01BC"/>
    <w:rsid w:val="00800AD0"/>
    <w:rsid w:val="008439C0"/>
    <w:rsid w:val="00846234"/>
    <w:rsid w:val="00850233"/>
    <w:rsid w:val="008652DF"/>
    <w:rsid w:val="00876D20"/>
    <w:rsid w:val="0088035E"/>
    <w:rsid w:val="008A1D65"/>
    <w:rsid w:val="008A4175"/>
    <w:rsid w:val="008B2C93"/>
    <w:rsid w:val="008D5A61"/>
    <w:rsid w:val="008F03B9"/>
    <w:rsid w:val="00902670"/>
    <w:rsid w:val="009040B8"/>
    <w:rsid w:val="00913874"/>
    <w:rsid w:val="0091524F"/>
    <w:rsid w:val="00923896"/>
    <w:rsid w:val="00926C69"/>
    <w:rsid w:val="009337D9"/>
    <w:rsid w:val="00933AEA"/>
    <w:rsid w:val="00942412"/>
    <w:rsid w:val="00944F7C"/>
    <w:rsid w:val="00950C43"/>
    <w:rsid w:val="00957A7E"/>
    <w:rsid w:val="00963139"/>
    <w:rsid w:val="00970455"/>
    <w:rsid w:val="00970C37"/>
    <w:rsid w:val="00971707"/>
    <w:rsid w:val="009726C5"/>
    <w:rsid w:val="00977A6B"/>
    <w:rsid w:val="009A134D"/>
    <w:rsid w:val="009A3B27"/>
    <w:rsid w:val="009A7C03"/>
    <w:rsid w:val="009B1C6F"/>
    <w:rsid w:val="009B37D3"/>
    <w:rsid w:val="009C1588"/>
    <w:rsid w:val="009C39F8"/>
    <w:rsid w:val="009F45AC"/>
    <w:rsid w:val="00A25759"/>
    <w:rsid w:val="00A27471"/>
    <w:rsid w:val="00A35A09"/>
    <w:rsid w:val="00A4206C"/>
    <w:rsid w:val="00A47F67"/>
    <w:rsid w:val="00A51D69"/>
    <w:rsid w:val="00A5617F"/>
    <w:rsid w:val="00A74ACF"/>
    <w:rsid w:val="00A810CB"/>
    <w:rsid w:val="00A85F2D"/>
    <w:rsid w:val="00A879B6"/>
    <w:rsid w:val="00A906D8"/>
    <w:rsid w:val="00A91A97"/>
    <w:rsid w:val="00AA0261"/>
    <w:rsid w:val="00AA05C3"/>
    <w:rsid w:val="00AB58D9"/>
    <w:rsid w:val="00AD3131"/>
    <w:rsid w:val="00AE03D7"/>
    <w:rsid w:val="00AE48B9"/>
    <w:rsid w:val="00B00246"/>
    <w:rsid w:val="00B10C1E"/>
    <w:rsid w:val="00B14467"/>
    <w:rsid w:val="00B16ECB"/>
    <w:rsid w:val="00B23EB3"/>
    <w:rsid w:val="00B343BF"/>
    <w:rsid w:val="00B345C6"/>
    <w:rsid w:val="00B46810"/>
    <w:rsid w:val="00B46C84"/>
    <w:rsid w:val="00B62840"/>
    <w:rsid w:val="00B818E4"/>
    <w:rsid w:val="00B87EAA"/>
    <w:rsid w:val="00B925CA"/>
    <w:rsid w:val="00B9395C"/>
    <w:rsid w:val="00BA106B"/>
    <w:rsid w:val="00BA63FB"/>
    <w:rsid w:val="00BB4007"/>
    <w:rsid w:val="00BD0350"/>
    <w:rsid w:val="00C02686"/>
    <w:rsid w:val="00C04B5D"/>
    <w:rsid w:val="00C065BA"/>
    <w:rsid w:val="00C06CDC"/>
    <w:rsid w:val="00C07EE3"/>
    <w:rsid w:val="00C11667"/>
    <w:rsid w:val="00C13C4A"/>
    <w:rsid w:val="00C21883"/>
    <w:rsid w:val="00C42B06"/>
    <w:rsid w:val="00C43DCF"/>
    <w:rsid w:val="00C74892"/>
    <w:rsid w:val="00C75BFE"/>
    <w:rsid w:val="00C828B8"/>
    <w:rsid w:val="00C91B7D"/>
    <w:rsid w:val="00C9238D"/>
    <w:rsid w:val="00C97C57"/>
    <w:rsid w:val="00CA19BD"/>
    <w:rsid w:val="00CA53A6"/>
    <w:rsid w:val="00CB43D4"/>
    <w:rsid w:val="00CB50EE"/>
    <w:rsid w:val="00CB7394"/>
    <w:rsid w:val="00CC3513"/>
    <w:rsid w:val="00CD006D"/>
    <w:rsid w:val="00CD4772"/>
    <w:rsid w:val="00CD4FF9"/>
    <w:rsid w:val="00CE4057"/>
    <w:rsid w:val="00CE563A"/>
    <w:rsid w:val="00CE7221"/>
    <w:rsid w:val="00CF495C"/>
    <w:rsid w:val="00D0482C"/>
    <w:rsid w:val="00D05C54"/>
    <w:rsid w:val="00D074E7"/>
    <w:rsid w:val="00D11CC5"/>
    <w:rsid w:val="00D12550"/>
    <w:rsid w:val="00D12588"/>
    <w:rsid w:val="00D412F2"/>
    <w:rsid w:val="00D426DD"/>
    <w:rsid w:val="00D477A7"/>
    <w:rsid w:val="00D52C49"/>
    <w:rsid w:val="00D851D6"/>
    <w:rsid w:val="00D92EE1"/>
    <w:rsid w:val="00D937B8"/>
    <w:rsid w:val="00DA1057"/>
    <w:rsid w:val="00DB30B7"/>
    <w:rsid w:val="00DC3F75"/>
    <w:rsid w:val="00DC710E"/>
    <w:rsid w:val="00DE5361"/>
    <w:rsid w:val="00DF29A5"/>
    <w:rsid w:val="00DF5372"/>
    <w:rsid w:val="00E06095"/>
    <w:rsid w:val="00E1618E"/>
    <w:rsid w:val="00E17CF7"/>
    <w:rsid w:val="00E26839"/>
    <w:rsid w:val="00E271D5"/>
    <w:rsid w:val="00E40310"/>
    <w:rsid w:val="00E43B4D"/>
    <w:rsid w:val="00E814E8"/>
    <w:rsid w:val="00E946A6"/>
    <w:rsid w:val="00EB0D0C"/>
    <w:rsid w:val="00EB1B44"/>
    <w:rsid w:val="00EC0107"/>
    <w:rsid w:val="00ED35E5"/>
    <w:rsid w:val="00ED40E8"/>
    <w:rsid w:val="00EF6819"/>
    <w:rsid w:val="00F04F55"/>
    <w:rsid w:val="00F10190"/>
    <w:rsid w:val="00F127CF"/>
    <w:rsid w:val="00F13752"/>
    <w:rsid w:val="00F147F6"/>
    <w:rsid w:val="00F20CEC"/>
    <w:rsid w:val="00F22BBA"/>
    <w:rsid w:val="00F2753B"/>
    <w:rsid w:val="00F34AA1"/>
    <w:rsid w:val="00F34AC1"/>
    <w:rsid w:val="00F55BBE"/>
    <w:rsid w:val="00F613FB"/>
    <w:rsid w:val="00F625FA"/>
    <w:rsid w:val="00F64B3D"/>
    <w:rsid w:val="00F708CC"/>
    <w:rsid w:val="00F7697B"/>
    <w:rsid w:val="00F80287"/>
    <w:rsid w:val="00F834B1"/>
    <w:rsid w:val="00F979D9"/>
    <w:rsid w:val="00FA64C9"/>
    <w:rsid w:val="00FB1C76"/>
    <w:rsid w:val="00FB3B43"/>
    <w:rsid w:val="00FB45BF"/>
    <w:rsid w:val="00FB4AFA"/>
    <w:rsid w:val="00FB73BB"/>
    <w:rsid w:val="00FC4821"/>
    <w:rsid w:val="00FD5E23"/>
    <w:rsid w:val="00FE2576"/>
    <w:rsid w:val="00FE3741"/>
    <w:rsid w:val="00FE5C84"/>
    <w:rsid w:val="00FF0B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6086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AEDF06-B481-4758-B80F-3C26320CC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43</Pages>
  <Words>8276</Words>
  <Characters>47178</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5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Mekonnen</dc:creator>
  <cp:lastModifiedBy>Daniel Yacob</cp:lastModifiedBy>
  <cp:revision>7</cp:revision>
  <dcterms:created xsi:type="dcterms:W3CDTF">2016-11-05T02:53:00Z</dcterms:created>
  <dcterms:modified xsi:type="dcterms:W3CDTF">2016-11-05T03:37:00Z</dcterms:modified>
</cp:coreProperties>
</file>